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270" r:id="rId2"/>
    <p:sldId id="272" r:id="rId3"/>
    <p:sldId id="274" r:id="rId4"/>
    <p:sldId id="273" r:id="rId5"/>
    <p:sldId id="275" r:id="rId6"/>
    <p:sldId id="276" r:id="rId7"/>
    <p:sldId id="277" r:id="rId8"/>
    <p:sldId id="278" r:id="rId9"/>
    <p:sldId id="279" r:id="rId10"/>
    <p:sldId id="271" r:id="rId11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1" autoAdjust="0"/>
    <p:restoredTop sz="94660"/>
  </p:normalViewPr>
  <p:slideViewPr>
    <p:cSldViewPr>
      <p:cViewPr varScale="1">
        <p:scale>
          <a:sx n="92" d="100"/>
          <a:sy n="92" d="100"/>
        </p:scale>
        <p:origin x="762" y="7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697B78-8FD8-4EA1-B4F3-8FA737F0915D}" type="datetimeFigureOut">
              <a:rPr lang="zh-CN" altLang="en-US" smtClean="0"/>
              <a:t>2017/2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9441C-7691-47BC-A742-C8FC6EC9B8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1757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1255027" y="1189567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/>
        </p:nvCxnSpPr>
        <p:spPr>
          <a:xfrm>
            <a:off x="1186632" y="1563599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5"/>
          </p:nvPr>
        </p:nvSpPr>
        <p:spPr>
          <a:xfrm>
            <a:off x="2268538" y="1943100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9" name="内容占位符 17"/>
          <p:cNvSpPr>
            <a:spLocks noGrp="1"/>
          </p:cNvSpPr>
          <p:nvPr>
            <p:ph sz="quarter" idx="16"/>
          </p:nvPr>
        </p:nvSpPr>
        <p:spPr>
          <a:xfrm>
            <a:off x="2267744" y="3276744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16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5"/>
          </p:nvPr>
        </p:nvSpPr>
        <p:spPr>
          <a:xfrm>
            <a:off x="2268538" y="1943100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内容占位符 17"/>
          <p:cNvSpPr>
            <a:spLocks noGrp="1"/>
          </p:cNvSpPr>
          <p:nvPr>
            <p:ph sz="quarter" idx="16"/>
          </p:nvPr>
        </p:nvSpPr>
        <p:spPr>
          <a:xfrm>
            <a:off x="2267744" y="3276744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cxnSp>
        <p:nvCxnSpPr>
          <p:cNvPr id="13" name="直接连接符 12"/>
          <p:cNvCxnSpPr/>
          <p:nvPr userDrawn="1"/>
        </p:nvCxnSpPr>
        <p:spPr>
          <a:xfrm>
            <a:off x="1255027" y="1189567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>
            <a:off x="1186632" y="1563599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2535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3" name="内容占位符 12"/>
          <p:cNvSpPr>
            <a:spLocks noGrp="1"/>
          </p:cNvSpPr>
          <p:nvPr>
            <p:ph sz="quarter" idx="15" hasCustomPrompt="1"/>
          </p:nvPr>
        </p:nvSpPr>
        <p:spPr>
          <a:xfrm>
            <a:off x="971600" y="1059582"/>
            <a:ext cx="7488832" cy="3404504"/>
          </a:xfrm>
        </p:spPr>
        <p:txBody>
          <a:bodyPr/>
          <a:lstStyle>
            <a:lvl1pPr marL="342900" indent="-3429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p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n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57814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3" name="内容占位符 12"/>
          <p:cNvSpPr>
            <a:spLocks noGrp="1"/>
          </p:cNvSpPr>
          <p:nvPr>
            <p:ph sz="quarter" idx="15" hasCustomPrompt="1"/>
          </p:nvPr>
        </p:nvSpPr>
        <p:spPr>
          <a:xfrm>
            <a:off x="971600" y="1220862"/>
            <a:ext cx="3384376" cy="3243224"/>
          </a:xfrm>
        </p:spPr>
        <p:txBody>
          <a:bodyPr/>
          <a:lstStyle>
            <a:lvl1pPr marL="342900" indent="-3429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p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n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9" name="内容占位符 12"/>
          <p:cNvSpPr>
            <a:spLocks noGrp="1"/>
          </p:cNvSpPr>
          <p:nvPr>
            <p:ph sz="quarter" idx="16" hasCustomPrompt="1"/>
          </p:nvPr>
        </p:nvSpPr>
        <p:spPr>
          <a:xfrm>
            <a:off x="4716016" y="1249006"/>
            <a:ext cx="3384376" cy="3243224"/>
          </a:xfrm>
        </p:spPr>
        <p:txBody>
          <a:bodyPr/>
          <a:lstStyle>
            <a:lvl1pPr marL="342900" indent="-3429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p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n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23410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网络PPT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79712" y="1995686"/>
            <a:ext cx="8229600" cy="857250"/>
          </a:xfrm>
        </p:spPr>
        <p:txBody>
          <a:bodyPr/>
          <a:lstStyle>
            <a:lvl1pPr>
              <a:defRPr sz="48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1331640" y="1394606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13" name="六边形 12"/>
          <p:cNvSpPr/>
          <p:nvPr userDrawn="1"/>
        </p:nvSpPr>
        <p:spPr>
          <a:xfrm>
            <a:off x="611560" y="1373967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六边形 15"/>
          <p:cNvSpPr/>
          <p:nvPr userDrawn="1"/>
        </p:nvSpPr>
        <p:spPr>
          <a:xfrm>
            <a:off x="613141" y="3839939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7" name="六边形 16"/>
          <p:cNvSpPr/>
          <p:nvPr userDrawn="1"/>
        </p:nvSpPr>
        <p:spPr>
          <a:xfrm>
            <a:off x="611561" y="2656561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20" name="内容占位符 6"/>
          <p:cNvSpPr>
            <a:spLocks noGrp="1"/>
          </p:cNvSpPr>
          <p:nvPr>
            <p:ph sz="quarter" idx="15"/>
          </p:nvPr>
        </p:nvSpPr>
        <p:spPr>
          <a:xfrm>
            <a:off x="1331640" y="2664234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21" name="内容占位符 6"/>
          <p:cNvSpPr>
            <a:spLocks noGrp="1"/>
          </p:cNvSpPr>
          <p:nvPr>
            <p:ph sz="quarter" idx="16"/>
          </p:nvPr>
        </p:nvSpPr>
        <p:spPr>
          <a:xfrm>
            <a:off x="1331640" y="3952397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1259632" y="1659069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13" name="六边形 12"/>
          <p:cNvSpPr/>
          <p:nvPr userDrawn="1"/>
        </p:nvSpPr>
        <p:spPr>
          <a:xfrm>
            <a:off x="657614" y="1659069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六边形 16"/>
          <p:cNvSpPr/>
          <p:nvPr userDrawn="1"/>
        </p:nvSpPr>
        <p:spPr>
          <a:xfrm>
            <a:off x="690960" y="3215630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8" name="内容占位符 6"/>
          <p:cNvSpPr>
            <a:spLocks noGrp="1"/>
          </p:cNvSpPr>
          <p:nvPr>
            <p:ph sz="quarter" idx="15"/>
          </p:nvPr>
        </p:nvSpPr>
        <p:spPr>
          <a:xfrm>
            <a:off x="1223925" y="3240124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34649047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9241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3563888" y="480399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72" r:id="rId8"/>
    <p:sldLayoutId id="2147483673" r:id="rId9"/>
    <p:sldLayoutId id="2147483668" r:id="rId10"/>
    <p:sldLayoutId id="2147483669" r:id="rId11"/>
    <p:sldLayoutId id="2147483670" r:id="rId12"/>
    <p:sldLayoutId id="2147483671" r:id="rId13"/>
    <p:sldLayoutId id="2147483674" r:id="rId14"/>
    <p:sldLayoutId id="2147483675" r:id="rId15"/>
    <p:sldLayoutId id="2147483676" r:id="rId1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18" Type="http://schemas.openxmlformats.org/officeDocument/2006/relationships/oleObject" Target="../embeddings/oleObject11.bin"/><Relationship Id="rId3" Type="http://schemas.openxmlformats.org/officeDocument/2006/relationships/image" Target="../media/image6.wmf"/><Relationship Id="rId21" Type="http://schemas.openxmlformats.org/officeDocument/2006/relationships/image" Target="../media/image8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5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15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3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8.bin"/><Relationship Id="rId10" Type="http://schemas.openxmlformats.org/officeDocument/2006/relationships/oleObject" Target="../embeddings/oleObject4.bin"/><Relationship Id="rId19" Type="http://schemas.openxmlformats.org/officeDocument/2006/relationships/oleObject" Target="../embeddings/oleObject12.bin"/><Relationship Id="rId4" Type="http://schemas.openxmlformats.org/officeDocument/2006/relationships/image" Target="../media/image7.png"/><Relationship Id="rId9" Type="http://schemas.openxmlformats.org/officeDocument/2006/relationships/oleObject" Target="../embeddings/oleObject3.bin"/><Relationship Id="rId1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95736" y="1707654"/>
            <a:ext cx="8229600" cy="1865362"/>
          </a:xfrm>
        </p:spPr>
        <p:txBody>
          <a:bodyPr>
            <a:noAutofit/>
          </a:bodyPr>
          <a:lstStyle/>
          <a:p>
            <a:pPr algn="l"/>
            <a:r>
              <a:rPr lang="zh-CN" altLang="zh-CN" b="1" dirty="0" smtClean="0">
                <a:ea typeface="宋体" charset="-122"/>
              </a:rPr>
              <a:t>网络层</a:t>
            </a:r>
            <a:r>
              <a:rPr lang="zh-CN" altLang="zh-CN" b="1" dirty="0">
                <a:ea typeface="宋体" charset="-122"/>
              </a:rPr>
              <a:t>的</a:t>
            </a:r>
            <a:r>
              <a:rPr lang="zh-CN" altLang="zh-CN" b="1" dirty="0" smtClean="0">
                <a:ea typeface="宋体" charset="-122"/>
              </a:rPr>
              <a:t>功能</a:t>
            </a:r>
            <a:r>
              <a:rPr lang="en-US" altLang="zh-CN" b="1" dirty="0" smtClean="0">
                <a:ea typeface="宋体" charset="-122"/>
              </a:rPr>
              <a:t/>
            </a:r>
            <a:br>
              <a:rPr lang="en-US" altLang="zh-CN" b="1" dirty="0" smtClean="0">
                <a:ea typeface="宋体" charset="-122"/>
              </a:rPr>
            </a:br>
            <a:r>
              <a:rPr lang="zh-CN" altLang="zh-CN" b="1" dirty="0" smtClean="0">
                <a:ea typeface="宋体" charset="-122"/>
              </a:rPr>
              <a:t>与</a:t>
            </a:r>
            <a:r>
              <a:rPr lang="zh-CN" altLang="zh-CN" b="1" dirty="0">
                <a:ea typeface="宋体" charset="-122"/>
              </a:rPr>
              <a:t>服务模型</a:t>
            </a:r>
            <a:r>
              <a:rPr lang="zh-CN" altLang="zh-CN" dirty="0"/>
              <a:t/>
            </a:r>
            <a:br>
              <a:rPr lang="zh-CN" altLang="zh-CN" dirty="0"/>
            </a:br>
            <a:endParaRPr lang="en-US" altLang="zh-CN" b="1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9134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5"/>
          </p:nvPr>
        </p:nvSpPr>
        <p:spPr>
          <a:xfrm>
            <a:off x="2123727" y="1921940"/>
            <a:ext cx="6408713" cy="106045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Two Key Network-Layer Functions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004791"/>
            <a:ext cx="427037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6" y="2931414"/>
            <a:ext cx="427037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内容占位符 2"/>
          <p:cNvSpPr txBox="1">
            <a:spLocks/>
          </p:cNvSpPr>
          <p:nvPr/>
        </p:nvSpPr>
        <p:spPr>
          <a:xfrm>
            <a:off x="2123727" y="2931414"/>
            <a:ext cx="4751387" cy="10604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Comic Sans MS" panose="030F0702030302020204" pitchFamily="66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Network layer service models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37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Network layer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5"/>
          </p:nvPr>
        </p:nvSpPr>
        <p:spPr>
          <a:xfrm>
            <a:off x="899592" y="967582"/>
            <a:ext cx="3600400" cy="408391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transport segment </a:t>
            </a:r>
            <a:r>
              <a:rPr lang="en-US" altLang="zh-CN" dirty="0">
                <a:ea typeface="宋体" pitchFamily="2" charset="-122"/>
              </a:rPr>
              <a:t>from sending to receiving host </a:t>
            </a:r>
          </a:p>
          <a:p>
            <a:pPr>
              <a:lnSpc>
                <a:spcPct val="110000"/>
              </a:lnSpc>
            </a:pPr>
            <a:r>
              <a:rPr lang="en-US" altLang="zh-CN" dirty="0">
                <a:ea typeface="宋体" pitchFamily="2" charset="-122"/>
              </a:rPr>
              <a:t>on sending side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encapsulates segments</a:t>
            </a:r>
            <a:r>
              <a:rPr lang="en-US" altLang="zh-CN" dirty="0">
                <a:ea typeface="宋体" pitchFamily="2" charset="-122"/>
              </a:rPr>
              <a:t> into datagrams</a:t>
            </a:r>
          </a:p>
          <a:p>
            <a:pPr>
              <a:lnSpc>
                <a:spcPct val="110000"/>
              </a:lnSpc>
            </a:pPr>
            <a:r>
              <a:rPr lang="en-US" altLang="zh-CN" dirty="0">
                <a:ea typeface="宋体" pitchFamily="2" charset="-122"/>
              </a:rPr>
              <a:t>on </a:t>
            </a:r>
            <a:r>
              <a:rPr lang="en-US" altLang="zh-CN" dirty="0" err="1">
                <a:ea typeface="宋体" pitchFamily="2" charset="-122"/>
              </a:rPr>
              <a:t>rcving</a:t>
            </a:r>
            <a:r>
              <a:rPr lang="en-US" altLang="zh-CN" dirty="0">
                <a:ea typeface="宋体" pitchFamily="2" charset="-122"/>
              </a:rPr>
              <a:t> side,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livers segments to transport layer</a:t>
            </a:r>
          </a:p>
          <a:p>
            <a:pPr>
              <a:lnSpc>
                <a:spcPct val="110000"/>
              </a:lnSpc>
            </a:pPr>
            <a:r>
              <a:rPr lang="en-US" altLang="zh-CN" dirty="0">
                <a:ea typeface="宋体" pitchFamily="2" charset="-122"/>
              </a:rPr>
              <a:t>network layer protocols in </a:t>
            </a:r>
            <a:r>
              <a:rPr lang="en-US" altLang="zh-CN" i="1" dirty="0">
                <a:solidFill>
                  <a:srgbClr val="FF0000"/>
                </a:solidFill>
                <a:ea typeface="宋体" pitchFamily="2" charset="-122"/>
              </a:rPr>
              <a:t>every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 host, router</a:t>
            </a:r>
          </a:p>
          <a:p>
            <a:pPr>
              <a:lnSpc>
                <a:spcPct val="110000"/>
              </a:lnSpc>
            </a:pPr>
            <a:r>
              <a:rPr lang="en-US" altLang="zh-CN" dirty="0">
                <a:ea typeface="宋体" pitchFamily="2" charset="-122"/>
              </a:rPr>
              <a:t>router examines header fields in all IP datagrams passing through it</a:t>
            </a:r>
          </a:p>
          <a:p>
            <a:endParaRPr lang="zh-CN" altLang="en-US" dirty="0"/>
          </a:p>
        </p:txBody>
      </p:sp>
      <p:sp>
        <p:nvSpPr>
          <p:cNvPr id="5" name="Freeform 684"/>
          <p:cNvSpPr>
            <a:spLocks/>
          </p:cNvSpPr>
          <p:nvPr/>
        </p:nvSpPr>
        <p:spPr bwMode="auto">
          <a:xfrm>
            <a:off x="6550389" y="2744788"/>
            <a:ext cx="1314450" cy="674687"/>
          </a:xfrm>
          <a:custGeom>
            <a:avLst/>
            <a:gdLst>
              <a:gd name="T0" fmla="*/ 2147483646 w 828"/>
              <a:gd name="T1" fmla="*/ 2147483646 h 425"/>
              <a:gd name="T2" fmla="*/ 2147483646 w 828"/>
              <a:gd name="T3" fmla="*/ 2147483646 h 425"/>
              <a:gd name="T4" fmla="*/ 2147483646 w 828"/>
              <a:gd name="T5" fmla="*/ 2147483646 h 425"/>
              <a:gd name="T6" fmla="*/ 2147483646 w 828"/>
              <a:gd name="T7" fmla="*/ 2147483646 h 425"/>
              <a:gd name="T8" fmla="*/ 2147483646 w 828"/>
              <a:gd name="T9" fmla="*/ 2147483646 h 425"/>
              <a:gd name="T10" fmla="*/ 2147483646 w 828"/>
              <a:gd name="T11" fmla="*/ 2147483646 h 425"/>
              <a:gd name="T12" fmla="*/ 2147483646 w 828"/>
              <a:gd name="T13" fmla="*/ 2147483646 h 425"/>
              <a:gd name="T14" fmla="*/ 2147483646 w 828"/>
              <a:gd name="T15" fmla="*/ 2147483646 h 425"/>
              <a:gd name="T16" fmla="*/ 2147483646 w 828"/>
              <a:gd name="T17" fmla="*/ 2147483646 h 425"/>
              <a:gd name="T18" fmla="*/ 2147483646 w 828"/>
              <a:gd name="T19" fmla="*/ 2147483646 h 425"/>
              <a:gd name="T20" fmla="*/ 2147483646 w 828"/>
              <a:gd name="T21" fmla="*/ 2147483646 h 425"/>
              <a:gd name="T22" fmla="*/ 2147483646 w 828"/>
              <a:gd name="T23" fmla="*/ 2147483646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" name="Freeform 685"/>
          <p:cNvSpPr>
            <a:spLocks/>
          </p:cNvSpPr>
          <p:nvPr/>
        </p:nvSpPr>
        <p:spPr bwMode="auto">
          <a:xfrm>
            <a:off x="6569439" y="1219200"/>
            <a:ext cx="1730375" cy="1044575"/>
          </a:xfrm>
          <a:custGeom>
            <a:avLst/>
            <a:gdLst>
              <a:gd name="T0" fmla="*/ 2147483646 w 765"/>
              <a:gd name="T1" fmla="*/ 2147483646 h 459"/>
              <a:gd name="T2" fmla="*/ 2147483646 w 765"/>
              <a:gd name="T3" fmla="*/ 2147483646 h 459"/>
              <a:gd name="T4" fmla="*/ 2147483646 w 765"/>
              <a:gd name="T5" fmla="*/ 2147483646 h 459"/>
              <a:gd name="T6" fmla="*/ 2147483646 w 765"/>
              <a:gd name="T7" fmla="*/ 2147483646 h 459"/>
              <a:gd name="T8" fmla="*/ 2147483646 w 765"/>
              <a:gd name="T9" fmla="*/ 2147483646 h 459"/>
              <a:gd name="T10" fmla="*/ 2147483646 w 765"/>
              <a:gd name="T11" fmla="*/ 2147483646 h 459"/>
              <a:gd name="T12" fmla="*/ 2147483646 w 765"/>
              <a:gd name="T13" fmla="*/ 2147483646 h 459"/>
              <a:gd name="T14" fmla="*/ 2147483646 w 765"/>
              <a:gd name="T15" fmla="*/ 2147483646 h 459"/>
              <a:gd name="T16" fmla="*/ 2147483646 w 765"/>
              <a:gd name="T17" fmla="*/ 2147483646 h 459"/>
              <a:gd name="T18" fmla="*/ 2147483646 w 765"/>
              <a:gd name="T19" fmla="*/ 2147483646 h 459"/>
              <a:gd name="T20" fmla="*/ 2147483646 w 765"/>
              <a:gd name="T21" fmla="*/ 2147483646 h 459"/>
              <a:gd name="T22" fmla="*/ 2147483646 w 765"/>
              <a:gd name="T23" fmla="*/ 2147483646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7" name="Freeform 686"/>
          <p:cNvSpPr>
            <a:spLocks/>
          </p:cNvSpPr>
          <p:nvPr/>
        </p:nvSpPr>
        <p:spPr bwMode="auto">
          <a:xfrm>
            <a:off x="4829539" y="927100"/>
            <a:ext cx="1644650" cy="1071563"/>
          </a:xfrm>
          <a:custGeom>
            <a:avLst/>
            <a:gdLst>
              <a:gd name="T0" fmla="*/ 2147483646 w 1036"/>
              <a:gd name="T1" fmla="*/ 2147483646 h 675"/>
              <a:gd name="T2" fmla="*/ 2147483646 w 1036"/>
              <a:gd name="T3" fmla="*/ 2147483646 h 675"/>
              <a:gd name="T4" fmla="*/ 2147483646 w 1036"/>
              <a:gd name="T5" fmla="*/ 2147483646 h 675"/>
              <a:gd name="T6" fmla="*/ 2147483646 w 1036"/>
              <a:gd name="T7" fmla="*/ 2147483646 h 675"/>
              <a:gd name="T8" fmla="*/ 2147483646 w 1036"/>
              <a:gd name="T9" fmla="*/ 2147483646 h 675"/>
              <a:gd name="T10" fmla="*/ 2147483646 w 1036"/>
              <a:gd name="T11" fmla="*/ 2147483646 h 675"/>
              <a:gd name="T12" fmla="*/ 2147483646 w 1036"/>
              <a:gd name="T13" fmla="*/ 2147483646 h 675"/>
              <a:gd name="T14" fmla="*/ 2147483646 w 1036"/>
              <a:gd name="T15" fmla="*/ 2147483646 h 675"/>
              <a:gd name="T16" fmla="*/ 2147483646 w 1036"/>
              <a:gd name="T17" fmla="*/ 2147483646 h 675"/>
              <a:gd name="T18" fmla="*/ 2147483646 w 1036"/>
              <a:gd name="T19" fmla="*/ 2147483646 h 675"/>
              <a:gd name="T20" fmla="*/ 2147483646 w 1036"/>
              <a:gd name="T21" fmla="*/ 2147483646 h 675"/>
              <a:gd name="T22" fmla="*/ 2147483646 w 1036"/>
              <a:gd name="T23" fmla="*/ 2147483646 h 675"/>
              <a:gd name="T24" fmla="*/ 2147483646 w 1036"/>
              <a:gd name="T25" fmla="*/ 2147483646 h 675"/>
              <a:gd name="T26" fmla="*/ 2147483646 w 1036"/>
              <a:gd name="T27" fmla="*/ 2147483646 h 675"/>
              <a:gd name="T28" fmla="*/ 2147483646 w 1036"/>
              <a:gd name="T29" fmla="*/ 2147483646 h 675"/>
              <a:gd name="T30" fmla="*/ 2147483646 w 1036"/>
              <a:gd name="T31" fmla="*/ 2147483646 h 675"/>
              <a:gd name="T32" fmla="*/ 2147483646 w 1036"/>
              <a:gd name="T33" fmla="*/ 2147483646 h 675"/>
              <a:gd name="T34" fmla="*/ 2147483646 w 1036"/>
              <a:gd name="T35" fmla="*/ 2147483646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8" name="Group 687"/>
          <p:cNvGrpSpPr>
            <a:grpSpLocks/>
          </p:cNvGrpSpPr>
          <p:nvPr/>
        </p:nvGrpSpPr>
        <p:grpSpPr bwMode="auto">
          <a:xfrm>
            <a:off x="4916852" y="2262188"/>
            <a:ext cx="1458912" cy="933450"/>
            <a:chOff x="2889" y="1631"/>
            <a:chExt cx="980" cy="743"/>
          </a:xfrm>
        </p:grpSpPr>
        <p:sp>
          <p:nvSpPr>
            <p:cNvPr id="9" name="Rectangle 688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0" name="AutoShape 689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CCFF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grpSp>
        <p:nvGrpSpPr>
          <p:cNvPr id="11" name="Group 690"/>
          <p:cNvGrpSpPr>
            <a:grpSpLocks/>
          </p:cNvGrpSpPr>
          <p:nvPr/>
        </p:nvGrpSpPr>
        <p:grpSpPr bwMode="auto">
          <a:xfrm>
            <a:off x="5618527" y="1119188"/>
            <a:ext cx="336550" cy="531812"/>
            <a:chOff x="3796" y="1043"/>
            <a:chExt cx="865" cy="1237"/>
          </a:xfrm>
        </p:grpSpPr>
        <p:sp>
          <p:nvSpPr>
            <p:cNvPr id="12" name="Line 691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3" name="Line 692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4" name="Line 693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5" name="Line 694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6" name="Line 695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7" name="Line 696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8" name="Line 697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9" name="Line 698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0" name="Line 699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1" name="Line 700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2" name="Line 701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3" name="Line 702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4" name="Line 703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5" name="Line 704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6" name="Line 705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grpSp>
          <p:nvGrpSpPr>
            <p:cNvPr id="27" name="Group 706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38" name="Line 70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9" name="Line 70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0" name="Line 70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1" name="Line 71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  <p:grpSp>
          <p:nvGrpSpPr>
            <p:cNvPr id="28" name="Group 711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34" name="Line 71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5" name="Line 71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6" name="Line 71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7" name="Line 71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  <p:grpSp>
          <p:nvGrpSpPr>
            <p:cNvPr id="29" name="Group 716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30" name="Line 71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1" name="Line 71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2" name="Line 71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3" name="Line 72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</p:grpSp>
      <p:sp>
        <p:nvSpPr>
          <p:cNvPr id="42" name="Oval 721"/>
          <p:cNvSpPr>
            <a:spLocks noChangeArrowheads="1"/>
          </p:cNvSpPr>
          <p:nvPr/>
        </p:nvSpPr>
        <p:spPr bwMode="auto">
          <a:xfrm>
            <a:off x="6675802" y="29400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43" name="Line 722"/>
          <p:cNvSpPr>
            <a:spLocks noChangeShapeType="1"/>
          </p:cNvSpPr>
          <p:nvPr/>
        </p:nvSpPr>
        <p:spPr bwMode="auto">
          <a:xfrm>
            <a:off x="6675802" y="2932113"/>
            <a:ext cx="0" cy="58737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44" name="Line 723"/>
          <p:cNvSpPr>
            <a:spLocks noChangeShapeType="1"/>
          </p:cNvSpPr>
          <p:nvPr/>
        </p:nvSpPr>
        <p:spPr bwMode="auto">
          <a:xfrm>
            <a:off x="7034577" y="2932113"/>
            <a:ext cx="0" cy="58737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45" name="Rectangle 724"/>
          <p:cNvSpPr>
            <a:spLocks noChangeArrowheads="1"/>
          </p:cNvSpPr>
          <p:nvPr/>
        </p:nvSpPr>
        <p:spPr bwMode="auto">
          <a:xfrm>
            <a:off x="6675802" y="2932113"/>
            <a:ext cx="355600" cy="58737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6" name="Oval 725"/>
          <p:cNvSpPr>
            <a:spLocks noChangeArrowheads="1"/>
          </p:cNvSpPr>
          <p:nvPr/>
        </p:nvSpPr>
        <p:spPr bwMode="auto">
          <a:xfrm>
            <a:off x="6672627" y="28638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47" name="Group 726"/>
          <p:cNvGrpSpPr>
            <a:grpSpLocks/>
          </p:cNvGrpSpPr>
          <p:nvPr/>
        </p:nvGrpSpPr>
        <p:grpSpPr bwMode="auto">
          <a:xfrm>
            <a:off x="6758352" y="2887663"/>
            <a:ext cx="179387" cy="65087"/>
            <a:chOff x="2848" y="848"/>
            <a:chExt cx="140" cy="98"/>
          </a:xfrm>
        </p:grpSpPr>
        <p:sp>
          <p:nvSpPr>
            <p:cNvPr id="48" name="Line 72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49" name="Line 72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50" name="Line 72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grpSp>
        <p:nvGrpSpPr>
          <p:cNvPr id="51" name="Group 730"/>
          <p:cNvGrpSpPr>
            <a:grpSpLocks/>
          </p:cNvGrpSpPr>
          <p:nvPr/>
        </p:nvGrpSpPr>
        <p:grpSpPr bwMode="auto">
          <a:xfrm flipV="1">
            <a:off x="6758352" y="2887663"/>
            <a:ext cx="179387" cy="65087"/>
            <a:chOff x="2848" y="848"/>
            <a:chExt cx="140" cy="98"/>
          </a:xfrm>
        </p:grpSpPr>
        <p:sp>
          <p:nvSpPr>
            <p:cNvPr id="52" name="Line 7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53" name="Line 7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54" name="Line 7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sp>
        <p:nvSpPr>
          <p:cNvPr id="55" name="Oval 734"/>
          <p:cNvSpPr>
            <a:spLocks noChangeArrowheads="1"/>
          </p:cNvSpPr>
          <p:nvPr/>
        </p:nvSpPr>
        <p:spPr bwMode="auto">
          <a:xfrm>
            <a:off x="7031402" y="32194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56" name="Line 735"/>
          <p:cNvSpPr>
            <a:spLocks noChangeShapeType="1"/>
          </p:cNvSpPr>
          <p:nvPr/>
        </p:nvSpPr>
        <p:spPr bwMode="auto">
          <a:xfrm>
            <a:off x="7031402" y="3211513"/>
            <a:ext cx="0" cy="58737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57" name="Line 736"/>
          <p:cNvSpPr>
            <a:spLocks noChangeShapeType="1"/>
          </p:cNvSpPr>
          <p:nvPr/>
        </p:nvSpPr>
        <p:spPr bwMode="auto">
          <a:xfrm>
            <a:off x="7390177" y="3211513"/>
            <a:ext cx="0" cy="58737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58" name="Rectangle 737"/>
          <p:cNvSpPr>
            <a:spLocks noChangeArrowheads="1"/>
          </p:cNvSpPr>
          <p:nvPr/>
        </p:nvSpPr>
        <p:spPr bwMode="auto">
          <a:xfrm>
            <a:off x="7031402" y="3211513"/>
            <a:ext cx="355600" cy="58737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9" name="Oval 738"/>
          <p:cNvSpPr>
            <a:spLocks noChangeArrowheads="1"/>
          </p:cNvSpPr>
          <p:nvPr/>
        </p:nvSpPr>
        <p:spPr bwMode="auto">
          <a:xfrm>
            <a:off x="7028227" y="31432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60" name="Group 739"/>
          <p:cNvGrpSpPr>
            <a:grpSpLocks/>
          </p:cNvGrpSpPr>
          <p:nvPr/>
        </p:nvGrpSpPr>
        <p:grpSpPr bwMode="auto">
          <a:xfrm>
            <a:off x="7113952" y="3167063"/>
            <a:ext cx="179387" cy="65087"/>
            <a:chOff x="2848" y="848"/>
            <a:chExt cx="140" cy="98"/>
          </a:xfrm>
        </p:grpSpPr>
        <p:sp>
          <p:nvSpPr>
            <p:cNvPr id="61" name="Line 74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62" name="Line 74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63" name="Line 74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grpSp>
        <p:nvGrpSpPr>
          <p:cNvPr id="64" name="Group 743"/>
          <p:cNvGrpSpPr>
            <a:grpSpLocks/>
          </p:cNvGrpSpPr>
          <p:nvPr/>
        </p:nvGrpSpPr>
        <p:grpSpPr bwMode="auto">
          <a:xfrm flipV="1">
            <a:off x="7113952" y="3167063"/>
            <a:ext cx="179387" cy="65087"/>
            <a:chOff x="2848" y="848"/>
            <a:chExt cx="140" cy="98"/>
          </a:xfrm>
        </p:grpSpPr>
        <p:sp>
          <p:nvSpPr>
            <p:cNvPr id="65" name="Line 7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66" name="Line 7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67" name="Line 7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sp>
        <p:nvSpPr>
          <p:cNvPr id="68" name="Oval 747"/>
          <p:cNvSpPr>
            <a:spLocks noChangeArrowheads="1"/>
          </p:cNvSpPr>
          <p:nvPr/>
        </p:nvSpPr>
        <p:spPr bwMode="auto">
          <a:xfrm>
            <a:off x="7310802" y="29527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69" name="Line 748"/>
          <p:cNvSpPr>
            <a:spLocks noChangeShapeType="1"/>
          </p:cNvSpPr>
          <p:nvPr/>
        </p:nvSpPr>
        <p:spPr bwMode="auto">
          <a:xfrm>
            <a:off x="7310802" y="2944813"/>
            <a:ext cx="0" cy="58737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70" name="Line 749"/>
          <p:cNvSpPr>
            <a:spLocks noChangeShapeType="1"/>
          </p:cNvSpPr>
          <p:nvPr/>
        </p:nvSpPr>
        <p:spPr bwMode="auto">
          <a:xfrm>
            <a:off x="7669577" y="2944813"/>
            <a:ext cx="0" cy="58737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71" name="Rectangle 750"/>
          <p:cNvSpPr>
            <a:spLocks noChangeArrowheads="1"/>
          </p:cNvSpPr>
          <p:nvPr/>
        </p:nvSpPr>
        <p:spPr bwMode="auto">
          <a:xfrm>
            <a:off x="7310802" y="2944813"/>
            <a:ext cx="355600" cy="58737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2" name="Oval 751"/>
          <p:cNvSpPr>
            <a:spLocks noChangeArrowheads="1"/>
          </p:cNvSpPr>
          <p:nvPr/>
        </p:nvSpPr>
        <p:spPr bwMode="auto">
          <a:xfrm>
            <a:off x="7307627" y="28765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73" name="Group 752"/>
          <p:cNvGrpSpPr>
            <a:grpSpLocks/>
          </p:cNvGrpSpPr>
          <p:nvPr/>
        </p:nvGrpSpPr>
        <p:grpSpPr bwMode="auto">
          <a:xfrm>
            <a:off x="7393352" y="2900363"/>
            <a:ext cx="179387" cy="65087"/>
            <a:chOff x="2848" y="848"/>
            <a:chExt cx="140" cy="98"/>
          </a:xfrm>
        </p:grpSpPr>
        <p:sp>
          <p:nvSpPr>
            <p:cNvPr id="74" name="Line 75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75" name="Line 75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76" name="Line 75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grpSp>
        <p:nvGrpSpPr>
          <p:cNvPr id="77" name="Group 756"/>
          <p:cNvGrpSpPr>
            <a:grpSpLocks/>
          </p:cNvGrpSpPr>
          <p:nvPr/>
        </p:nvGrpSpPr>
        <p:grpSpPr bwMode="auto">
          <a:xfrm flipV="1">
            <a:off x="7393352" y="2900363"/>
            <a:ext cx="179387" cy="65087"/>
            <a:chOff x="2848" y="848"/>
            <a:chExt cx="140" cy="98"/>
          </a:xfrm>
        </p:grpSpPr>
        <p:sp>
          <p:nvSpPr>
            <p:cNvPr id="78" name="Line 7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79" name="Line 7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80" name="Line 7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sp>
        <p:nvSpPr>
          <p:cNvPr id="81" name="Oval 760"/>
          <p:cNvSpPr>
            <a:spLocks noChangeArrowheads="1"/>
          </p:cNvSpPr>
          <p:nvPr/>
        </p:nvSpPr>
        <p:spPr bwMode="auto">
          <a:xfrm>
            <a:off x="6775814" y="17907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82" name="Line 761"/>
          <p:cNvSpPr>
            <a:spLocks noChangeShapeType="1"/>
          </p:cNvSpPr>
          <p:nvPr/>
        </p:nvSpPr>
        <p:spPr bwMode="auto">
          <a:xfrm>
            <a:off x="6775814" y="1782763"/>
            <a:ext cx="0" cy="55562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83" name="Line 762"/>
          <p:cNvSpPr>
            <a:spLocks noChangeShapeType="1"/>
          </p:cNvSpPr>
          <p:nvPr/>
        </p:nvSpPr>
        <p:spPr bwMode="auto">
          <a:xfrm>
            <a:off x="7123477" y="1782763"/>
            <a:ext cx="0" cy="55562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84" name="Rectangle 763"/>
          <p:cNvSpPr>
            <a:spLocks noChangeArrowheads="1"/>
          </p:cNvSpPr>
          <p:nvPr/>
        </p:nvSpPr>
        <p:spPr bwMode="auto">
          <a:xfrm>
            <a:off x="6775814" y="1782763"/>
            <a:ext cx="344488" cy="53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5" name="Oval 764"/>
          <p:cNvSpPr>
            <a:spLocks noChangeArrowheads="1"/>
          </p:cNvSpPr>
          <p:nvPr/>
        </p:nvSpPr>
        <p:spPr bwMode="auto">
          <a:xfrm>
            <a:off x="6772639" y="17192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86" name="Group 765"/>
          <p:cNvGrpSpPr>
            <a:grpSpLocks/>
          </p:cNvGrpSpPr>
          <p:nvPr/>
        </p:nvGrpSpPr>
        <p:grpSpPr bwMode="auto">
          <a:xfrm>
            <a:off x="6856777" y="1741488"/>
            <a:ext cx="171450" cy="61912"/>
            <a:chOff x="2848" y="848"/>
            <a:chExt cx="140" cy="98"/>
          </a:xfrm>
        </p:grpSpPr>
        <p:sp>
          <p:nvSpPr>
            <p:cNvPr id="87" name="Line 76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88" name="Line 76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89" name="Line 76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grpSp>
        <p:nvGrpSpPr>
          <p:cNvPr id="90" name="Group 769"/>
          <p:cNvGrpSpPr>
            <a:grpSpLocks/>
          </p:cNvGrpSpPr>
          <p:nvPr/>
        </p:nvGrpSpPr>
        <p:grpSpPr bwMode="auto">
          <a:xfrm flipV="1">
            <a:off x="6856777" y="1741488"/>
            <a:ext cx="171450" cy="60325"/>
            <a:chOff x="2848" y="848"/>
            <a:chExt cx="140" cy="98"/>
          </a:xfrm>
        </p:grpSpPr>
        <p:sp>
          <p:nvSpPr>
            <p:cNvPr id="91" name="Line 7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92" name="Line 7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93" name="Line 7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sp>
        <p:nvSpPr>
          <p:cNvPr id="94" name="Oval 773"/>
          <p:cNvSpPr>
            <a:spLocks noChangeArrowheads="1"/>
          </p:cNvSpPr>
          <p:nvPr/>
        </p:nvSpPr>
        <p:spPr bwMode="auto">
          <a:xfrm>
            <a:off x="6774227" y="20510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95" name="Line 774"/>
          <p:cNvSpPr>
            <a:spLocks noChangeShapeType="1"/>
          </p:cNvSpPr>
          <p:nvPr/>
        </p:nvSpPr>
        <p:spPr bwMode="auto">
          <a:xfrm>
            <a:off x="6774227" y="2043113"/>
            <a:ext cx="0" cy="58737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96" name="Line 775"/>
          <p:cNvSpPr>
            <a:spLocks noChangeShapeType="1"/>
          </p:cNvSpPr>
          <p:nvPr/>
        </p:nvSpPr>
        <p:spPr bwMode="auto">
          <a:xfrm>
            <a:off x="7133002" y="2043113"/>
            <a:ext cx="0" cy="58737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97" name="Rectangle 776"/>
          <p:cNvSpPr>
            <a:spLocks noChangeArrowheads="1"/>
          </p:cNvSpPr>
          <p:nvPr/>
        </p:nvSpPr>
        <p:spPr bwMode="auto">
          <a:xfrm>
            <a:off x="6774227" y="2043113"/>
            <a:ext cx="355600" cy="58737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8" name="Oval 777"/>
          <p:cNvSpPr>
            <a:spLocks noChangeArrowheads="1"/>
          </p:cNvSpPr>
          <p:nvPr/>
        </p:nvSpPr>
        <p:spPr bwMode="auto">
          <a:xfrm>
            <a:off x="6771052" y="19748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99" name="Group 778"/>
          <p:cNvGrpSpPr>
            <a:grpSpLocks/>
          </p:cNvGrpSpPr>
          <p:nvPr/>
        </p:nvGrpSpPr>
        <p:grpSpPr bwMode="auto">
          <a:xfrm>
            <a:off x="6856777" y="1998663"/>
            <a:ext cx="179387" cy="65087"/>
            <a:chOff x="2848" y="848"/>
            <a:chExt cx="140" cy="98"/>
          </a:xfrm>
        </p:grpSpPr>
        <p:sp>
          <p:nvSpPr>
            <p:cNvPr id="100" name="Line 77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01" name="Line 78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02" name="Line 78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grpSp>
        <p:nvGrpSpPr>
          <p:cNvPr id="103" name="Group 782"/>
          <p:cNvGrpSpPr>
            <a:grpSpLocks/>
          </p:cNvGrpSpPr>
          <p:nvPr/>
        </p:nvGrpSpPr>
        <p:grpSpPr bwMode="auto">
          <a:xfrm flipV="1">
            <a:off x="6856777" y="1998663"/>
            <a:ext cx="179387" cy="65087"/>
            <a:chOff x="2848" y="848"/>
            <a:chExt cx="140" cy="98"/>
          </a:xfrm>
        </p:grpSpPr>
        <p:sp>
          <p:nvSpPr>
            <p:cNvPr id="104" name="Line 7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05" name="Line 7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06" name="Line 7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sp>
        <p:nvSpPr>
          <p:cNvPr id="107" name="Oval 786"/>
          <p:cNvSpPr>
            <a:spLocks noChangeArrowheads="1"/>
          </p:cNvSpPr>
          <p:nvPr/>
        </p:nvSpPr>
        <p:spPr bwMode="auto">
          <a:xfrm>
            <a:off x="7250477" y="16922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08" name="Line 787"/>
          <p:cNvSpPr>
            <a:spLocks noChangeShapeType="1"/>
          </p:cNvSpPr>
          <p:nvPr/>
        </p:nvSpPr>
        <p:spPr bwMode="auto">
          <a:xfrm>
            <a:off x="7250477" y="1685925"/>
            <a:ext cx="0" cy="52388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09" name="Line 788"/>
          <p:cNvSpPr>
            <a:spLocks noChangeShapeType="1"/>
          </p:cNvSpPr>
          <p:nvPr/>
        </p:nvSpPr>
        <p:spPr bwMode="auto">
          <a:xfrm>
            <a:off x="7580677" y="1685925"/>
            <a:ext cx="0" cy="52388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10" name="Rectangle 789"/>
          <p:cNvSpPr>
            <a:spLocks noChangeArrowheads="1"/>
          </p:cNvSpPr>
          <p:nvPr/>
        </p:nvSpPr>
        <p:spPr bwMode="auto">
          <a:xfrm>
            <a:off x="7250477" y="1685925"/>
            <a:ext cx="327025" cy="5238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smtClean="0">
              <a:solidFill>
                <a:srgbClr val="808080"/>
              </a:solidFill>
              <a:latin typeface="Times New Roman" pitchFamily="18" charset="0"/>
            </a:endParaRPr>
          </a:p>
        </p:txBody>
      </p:sp>
      <p:sp>
        <p:nvSpPr>
          <p:cNvPr id="111" name="Oval 790"/>
          <p:cNvSpPr>
            <a:spLocks noChangeArrowheads="1"/>
          </p:cNvSpPr>
          <p:nvPr/>
        </p:nvSpPr>
        <p:spPr bwMode="auto">
          <a:xfrm>
            <a:off x="7247302" y="16240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112" name="Group 791"/>
          <p:cNvGrpSpPr>
            <a:grpSpLocks/>
          </p:cNvGrpSpPr>
          <p:nvPr/>
        </p:nvGrpSpPr>
        <p:grpSpPr bwMode="auto">
          <a:xfrm>
            <a:off x="7326677" y="1646238"/>
            <a:ext cx="163512" cy="57150"/>
            <a:chOff x="2848" y="848"/>
            <a:chExt cx="140" cy="98"/>
          </a:xfrm>
        </p:grpSpPr>
        <p:sp>
          <p:nvSpPr>
            <p:cNvPr id="113" name="Line 79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14" name="Line 79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15" name="Line 79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grpSp>
        <p:nvGrpSpPr>
          <p:cNvPr id="116" name="Group 795"/>
          <p:cNvGrpSpPr>
            <a:grpSpLocks/>
          </p:cNvGrpSpPr>
          <p:nvPr/>
        </p:nvGrpSpPr>
        <p:grpSpPr bwMode="auto">
          <a:xfrm flipV="1">
            <a:off x="7326677" y="1644650"/>
            <a:ext cx="163512" cy="58738"/>
            <a:chOff x="2848" y="848"/>
            <a:chExt cx="140" cy="98"/>
          </a:xfrm>
        </p:grpSpPr>
        <p:sp>
          <p:nvSpPr>
            <p:cNvPr id="117" name="Line 7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18" name="Line 7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19" name="Line 7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sp>
        <p:nvSpPr>
          <p:cNvPr id="120" name="Oval 799"/>
          <p:cNvSpPr>
            <a:spLocks noChangeArrowheads="1"/>
          </p:cNvSpPr>
          <p:nvPr/>
        </p:nvSpPr>
        <p:spPr bwMode="auto">
          <a:xfrm>
            <a:off x="7336202" y="20510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21" name="Line 800"/>
          <p:cNvSpPr>
            <a:spLocks noChangeShapeType="1"/>
          </p:cNvSpPr>
          <p:nvPr/>
        </p:nvSpPr>
        <p:spPr bwMode="auto">
          <a:xfrm>
            <a:off x="7336202" y="2043113"/>
            <a:ext cx="0" cy="58737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22" name="Line 801"/>
          <p:cNvSpPr>
            <a:spLocks noChangeShapeType="1"/>
          </p:cNvSpPr>
          <p:nvPr/>
        </p:nvSpPr>
        <p:spPr bwMode="auto">
          <a:xfrm>
            <a:off x="7694977" y="2043113"/>
            <a:ext cx="0" cy="58737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23" name="Rectangle 802"/>
          <p:cNvSpPr>
            <a:spLocks noChangeArrowheads="1"/>
          </p:cNvSpPr>
          <p:nvPr/>
        </p:nvSpPr>
        <p:spPr bwMode="auto">
          <a:xfrm>
            <a:off x="7336202" y="2043113"/>
            <a:ext cx="355600" cy="58737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4" name="Oval 803"/>
          <p:cNvSpPr>
            <a:spLocks noChangeArrowheads="1"/>
          </p:cNvSpPr>
          <p:nvPr/>
        </p:nvSpPr>
        <p:spPr bwMode="auto">
          <a:xfrm>
            <a:off x="7333027" y="19748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125" name="Group 804"/>
          <p:cNvGrpSpPr>
            <a:grpSpLocks/>
          </p:cNvGrpSpPr>
          <p:nvPr/>
        </p:nvGrpSpPr>
        <p:grpSpPr bwMode="auto">
          <a:xfrm>
            <a:off x="7418752" y="1998663"/>
            <a:ext cx="179387" cy="65087"/>
            <a:chOff x="2848" y="848"/>
            <a:chExt cx="140" cy="98"/>
          </a:xfrm>
        </p:grpSpPr>
        <p:sp>
          <p:nvSpPr>
            <p:cNvPr id="126" name="Line 80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27" name="Line 80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28" name="Line 80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grpSp>
        <p:nvGrpSpPr>
          <p:cNvPr id="129" name="Group 808"/>
          <p:cNvGrpSpPr>
            <a:grpSpLocks/>
          </p:cNvGrpSpPr>
          <p:nvPr/>
        </p:nvGrpSpPr>
        <p:grpSpPr bwMode="auto">
          <a:xfrm flipV="1">
            <a:off x="7418752" y="1998663"/>
            <a:ext cx="179387" cy="65087"/>
            <a:chOff x="2848" y="848"/>
            <a:chExt cx="140" cy="98"/>
          </a:xfrm>
        </p:grpSpPr>
        <p:sp>
          <p:nvSpPr>
            <p:cNvPr id="130" name="Line 8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31" name="Line 8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32" name="Line 8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sp>
        <p:nvSpPr>
          <p:cNvPr id="133" name="Oval 812"/>
          <p:cNvSpPr>
            <a:spLocks noChangeArrowheads="1"/>
          </p:cNvSpPr>
          <p:nvPr/>
        </p:nvSpPr>
        <p:spPr bwMode="auto">
          <a:xfrm>
            <a:off x="5926502" y="17859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34" name="Line 813"/>
          <p:cNvSpPr>
            <a:spLocks noChangeShapeType="1"/>
          </p:cNvSpPr>
          <p:nvPr/>
        </p:nvSpPr>
        <p:spPr bwMode="auto">
          <a:xfrm>
            <a:off x="5926502" y="1778000"/>
            <a:ext cx="0" cy="53975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35" name="Line 814"/>
          <p:cNvSpPr>
            <a:spLocks noChangeShapeType="1"/>
          </p:cNvSpPr>
          <p:nvPr/>
        </p:nvSpPr>
        <p:spPr bwMode="auto">
          <a:xfrm>
            <a:off x="6272577" y="1778000"/>
            <a:ext cx="0" cy="53975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36" name="Rectangle 815"/>
          <p:cNvSpPr>
            <a:spLocks noChangeArrowheads="1"/>
          </p:cNvSpPr>
          <p:nvPr/>
        </p:nvSpPr>
        <p:spPr bwMode="auto">
          <a:xfrm>
            <a:off x="5926502" y="1778000"/>
            <a:ext cx="342900" cy="53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7" name="Oval 816"/>
          <p:cNvSpPr>
            <a:spLocks noChangeArrowheads="1"/>
          </p:cNvSpPr>
          <p:nvPr/>
        </p:nvSpPr>
        <p:spPr bwMode="auto">
          <a:xfrm>
            <a:off x="5923327" y="17145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138" name="Group 817"/>
          <p:cNvGrpSpPr>
            <a:grpSpLocks/>
          </p:cNvGrpSpPr>
          <p:nvPr/>
        </p:nvGrpSpPr>
        <p:grpSpPr bwMode="auto">
          <a:xfrm>
            <a:off x="6007464" y="1736725"/>
            <a:ext cx="171450" cy="60325"/>
            <a:chOff x="2848" y="848"/>
            <a:chExt cx="140" cy="98"/>
          </a:xfrm>
        </p:grpSpPr>
        <p:sp>
          <p:nvSpPr>
            <p:cNvPr id="139" name="Line 8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40" name="Line 8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41" name="Line 8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grpSp>
        <p:nvGrpSpPr>
          <p:cNvPr id="142" name="Group 821"/>
          <p:cNvGrpSpPr>
            <a:grpSpLocks/>
          </p:cNvGrpSpPr>
          <p:nvPr/>
        </p:nvGrpSpPr>
        <p:grpSpPr bwMode="auto">
          <a:xfrm flipV="1">
            <a:off x="6007464" y="1736725"/>
            <a:ext cx="171450" cy="58738"/>
            <a:chOff x="2848" y="848"/>
            <a:chExt cx="140" cy="98"/>
          </a:xfrm>
        </p:grpSpPr>
        <p:sp>
          <p:nvSpPr>
            <p:cNvPr id="143" name="Line 8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44" name="Line 8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45" name="Line 8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sp>
        <p:nvSpPr>
          <p:cNvPr id="146" name="Oval 825"/>
          <p:cNvSpPr>
            <a:spLocks noChangeArrowheads="1"/>
          </p:cNvSpPr>
          <p:nvPr/>
        </p:nvSpPr>
        <p:spPr bwMode="auto">
          <a:xfrm>
            <a:off x="5620114" y="29352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47" name="Line 826"/>
          <p:cNvSpPr>
            <a:spLocks noChangeShapeType="1"/>
          </p:cNvSpPr>
          <p:nvPr/>
        </p:nvSpPr>
        <p:spPr bwMode="auto">
          <a:xfrm>
            <a:off x="5620114" y="2927350"/>
            <a:ext cx="0" cy="53975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48" name="Line 827"/>
          <p:cNvSpPr>
            <a:spLocks noChangeShapeType="1"/>
          </p:cNvSpPr>
          <p:nvPr/>
        </p:nvSpPr>
        <p:spPr bwMode="auto">
          <a:xfrm>
            <a:off x="5966189" y="2927350"/>
            <a:ext cx="0" cy="53975"/>
          </a:xfrm>
          <a:prstGeom prst="line">
            <a:avLst/>
          </a:prstGeom>
          <a:noFill/>
          <a:ln w="1270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49" name="Rectangle 828"/>
          <p:cNvSpPr>
            <a:spLocks noChangeArrowheads="1"/>
          </p:cNvSpPr>
          <p:nvPr/>
        </p:nvSpPr>
        <p:spPr bwMode="auto">
          <a:xfrm>
            <a:off x="5620114" y="2927350"/>
            <a:ext cx="342900" cy="53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0" name="Oval 829"/>
          <p:cNvSpPr>
            <a:spLocks noChangeArrowheads="1"/>
          </p:cNvSpPr>
          <p:nvPr/>
        </p:nvSpPr>
        <p:spPr bwMode="auto">
          <a:xfrm>
            <a:off x="5616939" y="28638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151" name="Group 830"/>
          <p:cNvGrpSpPr>
            <a:grpSpLocks/>
          </p:cNvGrpSpPr>
          <p:nvPr/>
        </p:nvGrpSpPr>
        <p:grpSpPr bwMode="auto">
          <a:xfrm>
            <a:off x="5701077" y="2886075"/>
            <a:ext cx="171450" cy="60325"/>
            <a:chOff x="2848" y="848"/>
            <a:chExt cx="140" cy="98"/>
          </a:xfrm>
        </p:grpSpPr>
        <p:sp>
          <p:nvSpPr>
            <p:cNvPr id="152" name="Line 8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53" name="Line 8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54" name="Line 8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grpSp>
        <p:nvGrpSpPr>
          <p:cNvPr id="155" name="Group 834"/>
          <p:cNvGrpSpPr>
            <a:grpSpLocks/>
          </p:cNvGrpSpPr>
          <p:nvPr/>
        </p:nvGrpSpPr>
        <p:grpSpPr bwMode="auto">
          <a:xfrm flipV="1">
            <a:off x="5701077" y="2886075"/>
            <a:ext cx="171450" cy="58738"/>
            <a:chOff x="2848" y="848"/>
            <a:chExt cx="140" cy="98"/>
          </a:xfrm>
        </p:grpSpPr>
        <p:sp>
          <p:nvSpPr>
            <p:cNvPr id="156" name="Line 8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57" name="Line 8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58" name="Line 8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sp>
        <p:nvSpPr>
          <p:cNvPr id="159" name="Line 838"/>
          <p:cNvSpPr>
            <a:spLocks noChangeShapeType="1"/>
          </p:cNvSpPr>
          <p:nvPr/>
        </p:nvSpPr>
        <p:spPr bwMode="auto">
          <a:xfrm flipV="1">
            <a:off x="6818677" y="3292475"/>
            <a:ext cx="227012" cy="436563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60" name="Line 839"/>
          <p:cNvSpPr>
            <a:spLocks noChangeShapeType="1"/>
          </p:cNvSpPr>
          <p:nvPr/>
        </p:nvSpPr>
        <p:spPr bwMode="auto">
          <a:xfrm>
            <a:off x="6942502" y="3030538"/>
            <a:ext cx="163512" cy="12065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61" name="Line 840"/>
          <p:cNvSpPr>
            <a:spLocks noChangeShapeType="1"/>
          </p:cNvSpPr>
          <p:nvPr/>
        </p:nvSpPr>
        <p:spPr bwMode="auto">
          <a:xfrm>
            <a:off x="7039339" y="2951163"/>
            <a:ext cx="279400" cy="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62" name="Line 841"/>
          <p:cNvSpPr>
            <a:spLocks noChangeShapeType="1"/>
          </p:cNvSpPr>
          <p:nvPr/>
        </p:nvSpPr>
        <p:spPr bwMode="auto">
          <a:xfrm flipV="1">
            <a:off x="7275877" y="3036888"/>
            <a:ext cx="134937" cy="104775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63" name="Line 842"/>
          <p:cNvSpPr>
            <a:spLocks noChangeShapeType="1"/>
          </p:cNvSpPr>
          <p:nvPr/>
        </p:nvSpPr>
        <p:spPr bwMode="auto">
          <a:xfrm>
            <a:off x="5974127" y="2957513"/>
            <a:ext cx="679450" cy="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64" name="Line 843"/>
          <p:cNvSpPr>
            <a:spLocks noChangeShapeType="1"/>
          </p:cNvSpPr>
          <p:nvPr/>
        </p:nvSpPr>
        <p:spPr bwMode="auto">
          <a:xfrm>
            <a:off x="6269402" y="1804988"/>
            <a:ext cx="509587" cy="3175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65" name="Line 844"/>
          <p:cNvSpPr>
            <a:spLocks noChangeShapeType="1"/>
          </p:cNvSpPr>
          <p:nvPr/>
        </p:nvSpPr>
        <p:spPr bwMode="auto">
          <a:xfrm>
            <a:off x="5836014" y="1633538"/>
            <a:ext cx="152400" cy="8255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66" name="Freeform 845"/>
          <p:cNvSpPr>
            <a:spLocks/>
          </p:cNvSpPr>
          <p:nvPr/>
        </p:nvSpPr>
        <p:spPr bwMode="auto">
          <a:xfrm>
            <a:off x="5156564" y="3640138"/>
            <a:ext cx="2979738" cy="1455737"/>
          </a:xfrm>
          <a:custGeom>
            <a:avLst/>
            <a:gdLst>
              <a:gd name="T0" fmla="*/ 2147483646 w 1877"/>
              <a:gd name="T1" fmla="*/ 2147483646 h 917"/>
              <a:gd name="T2" fmla="*/ 2147483646 w 1877"/>
              <a:gd name="T3" fmla="*/ 2147483646 h 917"/>
              <a:gd name="T4" fmla="*/ 2147483646 w 1877"/>
              <a:gd name="T5" fmla="*/ 2147483646 h 917"/>
              <a:gd name="T6" fmla="*/ 2147483646 w 1877"/>
              <a:gd name="T7" fmla="*/ 2147483646 h 917"/>
              <a:gd name="T8" fmla="*/ 2147483646 w 1877"/>
              <a:gd name="T9" fmla="*/ 2147483646 h 917"/>
              <a:gd name="T10" fmla="*/ 2147483646 w 1877"/>
              <a:gd name="T11" fmla="*/ 2147483646 h 917"/>
              <a:gd name="T12" fmla="*/ 2147483646 w 1877"/>
              <a:gd name="T13" fmla="*/ 2147483646 h 917"/>
              <a:gd name="T14" fmla="*/ 2147483646 w 1877"/>
              <a:gd name="T15" fmla="*/ 2147483646 h 917"/>
              <a:gd name="T16" fmla="*/ 2147483646 w 1877"/>
              <a:gd name="T17" fmla="*/ 2147483646 h 917"/>
              <a:gd name="T18" fmla="*/ 2147483646 w 1877"/>
              <a:gd name="T19" fmla="*/ 2147483646 h 917"/>
              <a:gd name="T20" fmla="*/ 2147483646 w 1877"/>
              <a:gd name="T21" fmla="*/ 2147483646 h 917"/>
              <a:gd name="T22" fmla="*/ 2147483646 w 1877"/>
              <a:gd name="T23" fmla="*/ 2147483646 h 917"/>
              <a:gd name="T24" fmla="*/ 2147483646 w 1877"/>
              <a:gd name="T25" fmla="*/ 2147483646 h 917"/>
              <a:gd name="T26" fmla="*/ 2147483646 w 1877"/>
              <a:gd name="T27" fmla="*/ 2147483646 h 917"/>
              <a:gd name="T28" fmla="*/ 2147483646 w 1877"/>
              <a:gd name="T29" fmla="*/ 2147483646 h 917"/>
              <a:gd name="T30" fmla="*/ 2147483646 w 1877"/>
              <a:gd name="T31" fmla="*/ 2147483646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7" name="Line 846"/>
          <p:cNvSpPr>
            <a:spLocks noChangeShapeType="1"/>
          </p:cNvSpPr>
          <p:nvPr/>
        </p:nvSpPr>
        <p:spPr bwMode="auto">
          <a:xfrm rot="16200000">
            <a:off x="7391764" y="4376738"/>
            <a:ext cx="523875" cy="1397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68" name="Line 847"/>
          <p:cNvSpPr>
            <a:spLocks noChangeShapeType="1"/>
          </p:cNvSpPr>
          <p:nvPr/>
        </p:nvSpPr>
        <p:spPr bwMode="auto">
          <a:xfrm rot="5400000" flipV="1">
            <a:off x="7537814" y="4657725"/>
            <a:ext cx="3175" cy="8572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169" name="Line 848"/>
          <p:cNvSpPr>
            <a:spLocks noChangeShapeType="1"/>
          </p:cNvSpPr>
          <p:nvPr/>
        </p:nvSpPr>
        <p:spPr bwMode="auto">
          <a:xfrm rot="16200000">
            <a:off x="7723552" y="4333875"/>
            <a:ext cx="0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170" name="Group 849"/>
          <p:cNvGrpSpPr>
            <a:grpSpLocks/>
          </p:cNvGrpSpPr>
          <p:nvPr/>
        </p:nvGrpSpPr>
        <p:grpSpPr bwMode="auto">
          <a:xfrm>
            <a:off x="7302864" y="4043363"/>
            <a:ext cx="501650" cy="234950"/>
            <a:chOff x="4701" y="2996"/>
            <a:chExt cx="316" cy="148"/>
          </a:xfrm>
        </p:grpSpPr>
        <p:sp>
          <p:nvSpPr>
            <p:cNvPr id="171" name="Oval 850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72" name="Line 851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73" name="Line 852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74" name="Rectangle 853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75" name="Oval 854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grpSp>
          <p:nvGrpSpPr>
            <p:cNvPr id="176" name="Group 855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1" name="Line 85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182" name="Line 85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183" name="Line 85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  <p:grpSp>
          <p:nvGrpSpPr>
            <p:cNvPr id="177" name="Group 859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78" name="Line 8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179" name="Line 86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180" name="Line 8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</p:grpSp>
      <p:grpSp>
        <p:nvGrpSpPr>
          <p:cNvPr id="184" name="Group 863"/>
          <p:cNvGrpSpPr>
            <a:grpSpLocks/>
          </p:cNvGrpSpPr>
          <p:nvPr/>
        </p:nvGrpSpPr>
        <p:grpSpPr bwMode="auto">
          <a:xfrm>
            <a:off x="6486889" y="3767138"/>
            <a:ext cx="501650" cy="234950"/>
            <a:chOff x="3600" y="219"/>
            <a:chExt cx="360" cy="175"/>
          </a:xfrm>
        </p:grpSpPr>
        <p:sp>
          <p:nvSpPr>
            <p:cNvPr id="185" name="Oval 86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86" name="Line 86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87" name="Line 86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188" name="Rectangle 86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89" name="Oval 86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grpSp>
          <p:nvGrpSpPr>
            <p:cNvPr id="190" name="Group 86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95" name="Line 87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196" name="Line 87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197" name="Line 87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  <p:grpSp>
          <p:nvGrpSpPr>
            <p:cNvPr id="191" name="Group 87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92" name="Line 87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193" name="Line 87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194" name="Line 87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</p:grpSp>
      <p:grpSp>
        <p:nvGrpSpPr>
          <p:cNvPr id="198" name="Group 877"/>
          <p:cNvGrpSpPr>
            <a:grpSpLocks/>
          </p:cNvGrpSpPr>
          <p:nvPr/>
        </p:nvGrpSpPr>
        <p:grpSpPr bwMode="auto">
          <a:xfrm>
            <a:off x="5821727" y="4071938"/>
            <a:ext cx="501650" cy="234950"/>
            <a:chOff x="3600" y="219"/>
            <a:chExt cx="360" cy="175"/>
          </a:xfrm>
        </p:grpSpPr>
        <p:sp>
          <p:nvSpPr>
            <p:cNvPr id="199" name="Oval 87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00" name="Line 87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01" name="Line 88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02" name="Rectangle 88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203" name="Oval 88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grpSp>
          <p:nvGrpSpPr>
            <p:cNvPr id="204" name="Group 88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09" name="Line 88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10" name="Line 88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11" name="Line 88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  <p:grpSp>
          <p:nvGrpSpPr>
            <p:cNvPr id="205" name="Group 88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06" name="Line 8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07" name="Line 8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08" name="Line 8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</p:grpSp>
      <p:sp>
        <p:nvSpPr>
          <p:cNvPr id="212" name="Line 891"/>
          <p:cNvSpPr>
            <a:spLocks noChangeShapeType="1"/>
          </p:cNvSpPr>
          <p:nvPr/>
        </p:nvSpPr>
        <p:spPr bwMode="auto">
          <a:xfrm>
            <a:off x="6936152" y="3978275"/>
            <a:ext cx="358775" cy="12065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13" name="Line 892"/>
          <p:cNvSpPr>
            <a:spLocks noChangeShapeType="1"/>
          </p:cNvSpPr>
          <p:nvPr/>
        </p:nvSpPr>
        <p:spPr bwMode="auto">
          <a:xfrm flipV="1">
            <a:off x="6283689" y="3990975"/>
            <a:ext cx="277813" cy="109538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14" name="Line 893"/>
          <p:cNvSpPr>
            <a:spLocks noChangeShapeType="1"/>
          </p:cNvSpPr>
          <p:nvPr/>
        </p:nvSpPr>
        <p:spPr bwMode="auto">
          <a:xfrm flipV="1">
            <a:off x="6326552" y="4194175"/>
            <a:ext cx="971550" cy="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15" name="Line 894"/>
          <p:cNvSpPr>
            <a:spLocks noChangeShapeType="1"/>
          </p:cNvSpPr>
          <p:nvPr/>
        </p:nvSpPr>
        <p:spPr bwMode="auto">
          <a:xfrm flipH="1">
            <a:off x="5621702" y="3940175"/>
            <a:ext cx="254000" cy="46990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16" name="Line 895"/>
          <p:cNvSpPr>
            <a:spLocks noChangeShapeType="1"/>
          </p:cNvSpPr>
          <p:nvPr/>
        </p:nvSpPr>
        <p:spPr bwMode="auto">
          <a:xfrm>
            <a:off x="5647102" y="3990975"/>
            <a:ext cx="196850" cy="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17" name="Line 896"/>
          <p:cNvSpPr>
            <a:spLocks noChangeShapeType="1"/>
          </p:cNvSpPr>
          <p:nvPr/>
        </p:nvSpPr>
        <p:spPr bwMode="auto">
          <a:xfrm>
            <a:off x="5507402" y="4327525"/>
            <a:ext cx="153987" cy="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18" name="Line 897"/>
          <p:cNvSpPr>
            <a:spLocks noChangeShapeType="1"/>
          </p:cNvSpPr>
          <p:nvPr/>
        </p:nvSpPr>
        <p:spPr bwMode="auto">
          <a:xfrm>
            <a:off x="5759814" y="4406900"/>
            <a:ext cx="490538" cy="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19" name="Line 898"/>
          <p:cNvSpPr>
            <a:spLocks noChangeShapeType="1"/>
          </p:cNvSpPr>
          <p:nvPr/>
        </p:nvSpPr>
        <p:spPr bwMode="auto">
          <a:xfrm flipH="1">
            <a:off x="5999527" y="4314825"/>
            <a:ext cx="53975" cy="85725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20" name="Line 899"/>
          <p:cNvSpPr>
            <a:spLocks noChangeShapeType="1"/>
          </p:cNvSpPr>
          <p:nvPr/>
        </p:nvSpPr>
        <p:spPr bwMode="auto">
          <a:xfrm>
            <a:off x="5812202" y="4403725"/>
            <a:ext cx="1587" cy="8255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21" name="Line 900"/>
          <p:cNvSpPr>
            <a:spLocks noChangeShapeType="1"/>
          </p:cNvSpPr>
          <p:nvPr/>
        </p:nvSpPr>
        <p:spPr bwMode="auto">
          <a:xfrm flipH="1" flipV="1">
            <a:off x="6209077" y="4411663"/>
            <a:ext cx="0" cy="7620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22" name="Line 901"/>
          <p:cNvSpPr>
            <a:spLocks noChangeShapeType="1"/>
          </p:cNvSpPr>
          <p:nvPr/>
        </p:nvSpPr>
        <p:spPr bwMode="auto">
          <a:xfrm>
            <a:off x="6290039" y="4270375"/>
            <a:ext cx="503238" cy="269875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23" name="Line 902"/>
          <p:cNvSpPr>
            <a:spLocks noChangeShapeType="1"/>
          </p:cNvSpPr>
          <p:nvPr/>
        </p:nvSpPr>
        <p:spPr bwMode="auto">
          <a:xfrm>
            <a:off x="5739177" y="4205288"/>
            <a:ext cx="80962" cy="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224" name="Group 903"/>
          <p:cNvGrpSpPr>
            <a:grpSpLocks/>
          </p:cNvGrpSpPr>
          <p:nvPr/>
        </p:nvGrpSpPr>
        <p:grpSpPr bwMode="auto">
          <a:xfrm>
            <a:off x="4924789" y="965200"/>
            <a:ext cx="3021013" cy="3981450"/>
            <a:chOff x="-1203" y="1352"/>
            <a:chExt cx="1903" cy="2508"/>
          </a:xfrm>
        </p:grpSpPr>
        <p:grpSp>
          <p:nvGrpSpPr>
            <p:cNvPr id="225" name="Group 904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262" name="Picture 905" descr="lgv_fqmg[1]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3" name="Line 906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64" name="Line 907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  <p:pic>
          <p:nvPicPr>
            <p:cNvPr id="226" name="Picture 908" descr="imgyjavg[1]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27" name="Group 909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260" name="Object 91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28" name="Clip" r:id="rId5" imgW="826829" imgH="840406" progId="MS_ClipArt_Gallery.2">
                      <p:embed/>
                    </p:oleObj>
                  </mc:Choice>
                  <mc:Fallback>
                    <p:oleObj name="Clip" r:id="rId5" imgW="826829" imgH="840406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1" name="Object 91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29" name="Clip" r:id="rId7" imgW="1268295" imgH="1199426" progId="MS_ClipArt_Gallery.2">
                      <p:embed/>
                    </p:oleObj>
                  </mc:Choice>
                  <mc:Fallback>
                    <p:oleObj name="Clip" r:id="rId7" imgW="1268295" imgH="1199426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8" name="Group 912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258" name="Object 91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30" name="Clip" r:id="rId9" imgW="826829" imgH="840406" progId="MS_ClipArt_Gallery.2">
                      <p:embed/>
                    </p:oleObj>
                  </mc:Choice>
                  <mc:Fallback>
                    <p:oleObj name="Clip" r:id="rId9" imgW="826829" imgH="840406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9" name="Object 91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31" name="Clip" r:id="rId10" imgW="1268295" imgH="1199426" progId="MS_ClipArt_Gallery.2">
                      <p:embed/>
                    </p:oleObj>
                  </mc:Choice>
                  <mc:Fallback>
                    <p:oleObj name="Clip" r:id="rId10" imgW="1268295" imgH="1199426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29" name="Object 915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2" name="Clip" r:id="rId11" imgW="1307263" imgH="1084139" progId="MS_ClipArt_Gallery.2">
                    <p:embed/>
                  </p:oleObj>
                </mc:Choice>
                <mc:Fallback>
                  <p:oleObj name="Clip" r:id="rId11" imgW="1307263" imgH="1084139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0" name="Group 916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250" name="AutoShape 91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51" name="Rectangle 91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52" name="Rectangle 91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53" name="AutoShape 92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54" name="Line 92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55" name="Line 92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56" name="Rectangle 92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3333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57" name="Rectangle 92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  <p:graphicFrame>
          <p:nvGraphicFramePr>
            <p:cNvPr id="231" name="Object 925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3" name="Clip" r:id="rId13" imgW="1307263" imgH="1084139" progId="MS_ClipArt_Gallery.2">
                    <p:embed/>
                  </p:oleObj>
                </mc:Choice>
                <mc:Fallback>
                  <p:oleObj name="Clip" r:id="rId13" imgW="1307263" imgH="1084139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2" name="Object 926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4" name="Clip" r:id="rId14" imgW="1307263" imgH="1084139" progId="MS_ClipArt_Gallery.2">
                    <p:embed/>
                  </p:oleObj>
                </mc:Choice>
                <mc:Fallback>
                  <p:oleObj name="Clip" r:id="rId14" imgW="1307263" imgH="1084139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" name="Object 927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5" name="Clip" r:id="rId15" imgW="1307263" imgH="1084139" progId="MS_ClipArt_Gallery.2">
                    <p:embed/>
                  </p:oleObj>
                </mc:Choice>
                <mc:Fallback>
                  <p:oleObj name="Clip" r:id="rId15" imgW="1307263" imgH="1084139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4" name="Object 928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6" name="Clip" r:id="rId16" imgW="1307263" imgH="1084139" progId="MS_ClipArt_Gallery.2">
                    <p:embed/>
                  </p:oleObj>
                </mc:Choice>
                <mc:Fallback>
                  <p:oleObj name="Clip" r:id="rId16" imgW="1307263" imgH="1084139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5" name="Group 929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248" name="Object 93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37" name="Clip" r:id="rId17" imgW="826829" imgH="840406" progId="MS_ClipArt_Gallery.2">
                      <p:embed/>
                    </p:oleObj>
                  </mc:Choice>
                  <mc:Fallback>
                    <p:oleObj name="Clip" r:id="rId17" imgW="826829" imgH="840406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9" name="Object 93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38" name="Clip" r:id="rId18" imgW="1268295" imgH="1199426" progId="MS_ClipArt_Gallery.2">
                      <p:embed/>
                    </p:oleObj>
                  </mc:Choice>
                  <mc:Fallback>
                    <p:oleObj name="Clip" r:id="rId18" imgW="1268295" imgH="1199426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6" name="Group 932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246" name="Object 93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39" name="Clip" r:id="rId19" imgW="826829" imgH="840406" progId="MS_ClipArt_Gallery.2">
                      <p:embed/>
                    </p:oleObj>
                  </mc:Choice>
                  <mc:Fallback>
                    <p:oleObj name="Clip" r:id="rId19" imgW="826829" imgH="840406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7" name="Object 93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40" name="Clip" r:id="rId20" imgW="1268295" imgH="1199426" progId="MS_ClipArt_Gallery.2">
                      <p:embed/>
                    </p:oleObj>
                  </mc:Choice>
                  <mc:Fallback>
                    <p:oleObj name="Clip" r:id="rId20" imgW="1268295" imgH="1199426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7" name="Group 935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238" name="AutoShape 93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39" name="Rectangle 93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40" name="Rectangle 93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41" name="AutoShape 93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42" name="Line 94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43" name="Line 94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44" name="Rectangle 94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3333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45" name="Rectangle 94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</p:grpSp>
      <p:sp>
        <p:nvSpPr>
          <p:cNvPr id="265" name="Line 944"/>
          <p:cNvSpPr>
            <a:spLocks noChangeShapeType="1"/>
          </p:cNvSpPr>
          <p:nvPr/>
        </p:nvSpPr>
        <p:spPr bwMode="auto">
          <a:xfrm flipH="1">
            <a:off x="5828077" y="2727325"/>
            <a:ext cx="3175" cy="144463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66" name="Line 945"/>
          <p:cNvSpPr>
            <a:spLocks noChangeShapeType="1"/>
          </p:cNvSpPr>
          <p:nvPr/>
        </p:nvSpPr>
        <p:spPr bwMode="auto">
          <a:xfrm flipV="1">
            <a:off x="7125064" y="1709738"/>
            <a:ext cx="123825" cy="87312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67" name="Line 946"/>
          <p:cNvSpPr>
            <a:spLocks noChangeShapeType="1"/>
          </p:cNvSpPr>
          <p:nvPr/>
        </p:nvSpPr>
        <p:spPr bwMode="auto">
          <a:xfrm>
            <a:off x="6952027" y="1882775"/>
            <a:ext cx="0" cy="8255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68" name="Line 947"/>
          <p:cNvSpPr>
            <a:spLocks noChangeShapeType="1"/>
          </p:cNvSpPr>
          <p:nvPr/>
        </p:nvSpPr>
        <p:spPr bwMode="auto">
          <a:xfrm flipV="1">
            <a:off x="7123477" y="1779588"/>
            <a:ext cx="263525" cy="288925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69" name="Line 948"/>
          <p:cNvSpPr>
            <a:spLocks noChangeShapeType="1"/>
          </p:cNvSpPr>
          <p:nvPr/>
        </p:nvSpPr>
        <p:spPr bwMode="auto">
          <a:xfrm>
            <a:off x="7488602" y="1778000"/>
            <a:ext cx="0" cy="19685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70" name="Line 949"/>
          <p:cNvSpPr>
            <a:spLocks noChangeShapeType="1"/>
          </p:cNvSpPr>
          <p:nvPr/>
        </p:nvSpPr>
        <p:spPr bwMode="auto">
          <a:xfrm>
            <a:off x="7142527" y="2084388"/>
            <a:ext cx="188912" cy="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71" name="Line 950"/>
          <p:cNvSpPr>
            <a:spLocks noChangeShapeType="1"/>
          </p:cNvSpPr>
          <p:nvPr/>
        </p:nvSpPr>
        <p:spPr bwMode="auto">
          <a:xfrm flipV="1">
            <a:off x="5437552" y="2951163"/>
            <a:ext cx="168275" cy="3175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72" name="Line 951"/>
          <p:cNvSpPr>
            <a:spLocks noChangeShapeType="1"/>
          </p:cNvSpPr>
          <p:nvPr/>
        </p:nvSpPr>
        <p:spPr bwMode="auto">
          <a:xfrm flipV="1">
            <a:off x="7556864" y="1477963"/>
            <a:ext cx="238125" cy="168275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73" name="Line 952"/>
          <p:cNvSpPr>
            <a:spLocks noChangeShapeType="1"/>
          </p:cNvSpPr>
          <p:nvPr/>
        </p:nvSpPr>
        <p:spPr bwMode="auto">
          <a:xfrm>
            <a:off x="7696564" y="2074863"/>
            <a:ext cx="177800" cy="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74" name="Line 953"/>
          <p:cNvSpPr>
            <a:spLocks noChangeShapeType="1"/>
          </p:cNvSpPr>
          <p:nvPr/>
        </p:nvSpPr>
        <p:spPr bwMode="auto">
          <a:xfrm flipH="1">
            <a:off x="6842489" y="2151063"/>
            <a:ext cx="98425" cy="70485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75" name="Line 954"/>
          <p:cNvSpPr>
            <a:spLocks noChangeShapeType="1"/>
          </p:cNvSpPr>
          <p:nvPr/>
        </p:nvSpPr>
        <p:spPr bwMode="auto">
          <a:xfrm flipH="1">
            <a:off x="7433039" y="2151063"/>
            <a:ext cx="111125" cy="727075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grpSp>
        <p:nvGrpSpPr>
          <p:cNvPr id="276" name="Group 955"/>
          <p:cNvGrpSpPr>
            <a:grpSpLocks/>
          </p:cNvGrpSpPr>
          <p:nvPr/>
        </p:nvGrpSpPr>
        <p:grpSpPr bwMode="auto">
          <a:xfrm>
            <a:off x="6485302" y="3768725"/>
            <a:ext cx="501650" cy="234950"/>
            <a:chOff x="4701" y="2996"/>
            <a:chExt cx="316" cy="148"/>
          </a:xfrm>
        </p:grpSpPr>
        <p:sp>
          <p:nvSpPr>
            <p:cNvPr id="277" name="Oval 956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78" name="Line 957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79" name="Line 958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80" name="Rectangle 959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281" name="Oval 960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grpSp>
          <p:nvGrpSpPr>
            <p:cNvPr id="282" name="Group 961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287" name="Line 96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88" name="Line 96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89" name="Line 96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  <p:grpSp>
          <p:nvGrpSpPr>
            <p:cNvPr id="283" name="Group 965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284" name="Line 96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85" name="Line 96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86" name="Line 96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</p:grpSp>
      <p:grpSp>
        <p:nvGrpSpPr>
          <p:cNvPr id="290" name="Group 969"/>
          <p:cNvGrpSpPr>
            <a:grpSpLocks/>
          </p:cNvGrpSpPr>
          <p:nvPr/>
        </p:nvGrpSpPr>
        <p:grpSpPr bwMode="auto">
          <a:xfrm>
            <a:off x="5820139" y="4070350"/>
            <a:ext cx="501650" cy="234950"/>
            <a:chOff x="4701" y="2996"/>
            <a:chExt cx="316" cy="148"/>
          </a:xfrm>
        </p:grpSpPr>
        <p:sp>
          <p:nvSpPr>
            <p:cNvPr id="291" name="Oval 970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92" name="Line 971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93" name="Line 972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294" name="Rectangle 973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295" name="Oval 974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grpSp>
          <p:nvGrpSpPr>
            <p:cNvPr id="296" name="Group 975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01" name="Line 9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02" name="Line 97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03" name="Line 9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  <p:grpSp>
          <p:nvGrpSpPr>
            <p:cNvPr id="297" name="Group 979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298" name="Line 98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299" name="Line 98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00" name="Line 98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</p:grpSp>
      <p:grpSp>
        <p:nvGrpSpPr>
          <p:cNvPr id="304" name="Group 983"/>
          <p:cNvGrpSpPr>
            <a:grpSpLocks/>
          </p:cNvGrpSpPr>
          <p:nvPr/>
        </p:nvGrpSpPr>
        <p:grpSpPr bwMode="auto">
          <a:xfrm>
            <a:off x="6650402" y="4256088"/>
            <a:ext cx="290512" cy="404812"/>
            <a:chOff x="4290" y="3130"/>
            <a:chExt cx="183" cy="255"/>
          </a:xfrm>
        </p:grpSpPr>
        <p:pic>
          <p:nvPicPr>
            <p:cNvPr id="305" name="Picture 984" descr="31u_bnrz[1]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6" name="Freeform 98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07" name="Freeform 98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08" name="Freeform 98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09" name="Freeform 98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10" name="Freeform 98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11" name="Freeform 99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12" name="Freeform 99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13" name="Freeform 99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14" name="Freeform 99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15" name="Freeform 99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16" name="Freeform 99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17" name="Freeform 99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18" name="Freeform 99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19" name="Freeform 99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20" name="Freeform 99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21" name="Freeform 100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22" name="Freeform 100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grpSp>
        <p:nvGrpSpPr>
          <p:cNvPr id="323" name="Group 1002"/>
          <p:cNvGrpSpPr>
            <a:grpSpLocks/>
          </p:cNvGrpSpPr>
          <p:nvPr/>
        </p:nvGrpSpPr>
        <p:grpSpPr bwMode="auto">
          <a:xfrm>
            <a:off x="5207364" y="2717800"/>
            <a:ext cx="290513" cy="404813"/>
            <a:chOff x="4290" y="3130"/>
            <a:chExt cx="183" cy="255"/>
          </a:xfrm>
        </p:grpSpPr>
        <p:pic>
          <p:nvPicPr>
            <p:cNvPr id="324" name="Picture 1003" descr="31u_bnrz[1]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5" name="Freeform 1004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26" name="Freeform 1005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27" name="Freeform 1006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28" name="Freeform 1007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29" name="Freeform 1008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30" name="Freeform 1009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31" name="Freeform 1010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32" name="Freeform 1011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33" name="Freeform 1012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34" name="Freeform 1013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35" name="Freeform 1014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36" name="Freeform 1015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37" name="Freeform 1016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38" name="Freeform 1017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39" name="Freeform 1018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40" name="Freeform 1019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sp>
          <p:nvSpPr>
            <p:cNvPr id="341" name="Freeform 1020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</p:grpSp>
      <p:grpSp>
        <p:nvGrpSpPr>
          <p:cNvPr id="342" name="Group 1046"/>
          <p:cNvGrpSpPr>
            <a:grpSpLocks/>
          </p:cNvGrpSpPr>
          <p:nvPr/>
        </p:nvGrpSpPr>
        <p:grpSpPr bwMode="auto">
          <a:xfrm>
            <a:off x="5213714" y="455613"/>
            <a:ext cx="1047750" cy="996950"/>
            <a:chOff x="3402" y="719"/>
            <a:chExt cx="660" cy="628"/>
          </a:xfrm>
        </p:grpSpPr>
        <p:sp>
          <p:nvSpPr>
            <p:cNvPr id="343" name="Freeform 1030"/>
            <p:cNvSpPr>
              <a:spLocks/>
            </p:cNvSpPr>
            <p:nvPr/>
          </p:nvSpPr>
          <p:spPr bwMode="auto">
            <a:xfrm>
              <a:off x="3402" y="753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594"/>
                <a:gd name="T14" fmla="*/ 192 w 192"/>
                <a:gd name="T15" fmla="*/ 594 h 5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0000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grpSp>
          <p:nvGrpSpPr>
            <p:cNvPr id="344" name="Group 310"/>
            <p:cNvGrpSpPr>
              <a:grpSpLocks/>
            </p:cNvGrpSpPr>
            <p:nvPr/>
          </p:nvGrpSpPr>
          <p:grpSpPr bwMode="auto">
            <a:xfrm>
              <a:off x="3549" y="719"/>
              <a:ext cx="513" cy="547"/>
              <a:chOff x="2956" y="969"/>
              <a:chExt cx="513" cy="547"/>
            </a:xfrm>
          </p:grpSpPr>
          <p:sp>
            <p:nvSpPr>
              <p:cNvPr id="345" name="Rectangle 311"/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46" name="Rectangle 312"/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47" name="Rectangle 313"/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48" name="Text Box 314"/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application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transport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  <a:endParaRPr kumimoji="0" lang="en-US" altLang="zh-CN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349" name="Line 315"/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50" name="Line 316"/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51" name="Line 317"/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52" name="Line 318"/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</p:grpSp>
      <p:grpSp>
        <p:nvGrpSpPr>
          <p:cNvPr id="353" name="Group 1047"/>
          <p:cNvGrpSpPr>
            <a:grpSpLocks/>
          </p:cNvGrpSpPr>
          <p:nvPr/>
        </p:nvGrpSpPr>
        <p:grpSpPr bwMode="auto">
          <a:xfrm>
            <a:off x="7909289" y="3462338"/>
            <a:ext cx="1047750" cy="996950"/>
            <a:chOff x="3402" y="719"/>
            <a:chExt cx="660" cy="628"/>
          </a:xfrm>
        </p:grpSpPr>
        <p:sp>
          <p:nvSpPr>
            <p:cNvPr id="354" name="Freeform 1048"/>
            <p:cNvSpPr>
              <a:spLocks/>
            </p:cNvSpPr>
            <p:nvPr/>
          </p:nvSpPr>
          <p:spPr bwMode="auto">
            <a:xfrm>
              <a:off x="3402" y="753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594"/>
                <a:gd name="T14" fmla="*/ 192 w 192"/>
                <a:gd name="T15" fmla="*/ 594 h 5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0000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endParaRPr>
            </a:p>
          </p:txBody>
        </p:sp>
        <p:grpSp>
          <p:nvGrpSpPr>
            <p:cNvPr id="355" name="Group 1049"/>
            <p:cNvGrpSpPr>
              <a:grpSpLocks/>
            </p:cNvGrpSpPr>
            <p:nvPr/>
          </p:nvGrpSpPr>
          <p:grpSpPr bwMode="auto">
            <a:xfrm>
              <a:off x="3549" y="719"/>
              <a:ext cx="513" cy="547"/>
              <a:chOff x="2956" y="969"/>
              <a:chExt cx="513" cy="547"/>
            </a:xfrm>
          </p:grpSpPr>
          <p:sp>
            <p:nvSpPr>
              <p:cNvPr id="356" name="Rectangle 1050"/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57" name="Rectangle 1051"/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58" name="Rectangle 1052"/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59" name="Text Box 1053"/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application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transport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  <a:endParaRPr kumimoji="0" lang="en-US" altLang="zh-CN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360" name="Line 1054"/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61" name="Line 1055"/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62" name="Line 1056"/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63" name="Line 1057"/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</p:grpSp>
      </p:grpSp>
      <p:grpSp>
        <p:nvGrpSpPr>
          <p:cNvPr id="364" name="Group 1278"/>
          <p:cNvGrpSpPr>
            <a:grpSpLocks/>
          </p:cNvGrpSpPr>
          <p:nvPr/>
        </p:nvGrpSpPr>
        <p:grpSpPr bwMode="auto">
          <a:xfrm>
            <a:off x="5645514" y="1136650"/>
            <a:ext cx="2546350" cy="3429000"/>
            <a:chOff x="3674" y="1148"/>
            <a:chExt cx="1604" cy="2160"/>
          </a:xfrm>
        </p:grpSpPr>
        <p:grpSp>
          <p:nvGrpSpPr>
            <p:cNvPr id="365" name="Group 433"/>
            <p:cNvGrpSpPr>
              <a:grpSpLocks/>
            </p:cNvGrpSpPr>
            <p:nvPr/>
          </p:nvGrpSpPr>
          <p:grpSpPr bwMode="auto">
            <a:xfrm>
              <a:off x="3701" y="1305"/>
              <a:ext cx="513" cy="442"/>
              <a:chOff x="3937" y="633"/>
              <a:chExt cx="513" cy="442"/>
            </a:xfrm>
          </p:grpSpPr>
          <p:sp>
            <p:nvSpPr>
              <p:cNvPr id="586" name="Line 434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87" name="Line 435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88" name="Oval 436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89" name="Line 437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90" name="Line 438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91" name="Rectangle 439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592" name="Oval 440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grpSp>
            <p:nvGrpSpPr>
              <p:cNvPr id="593" name="Group 441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604" name="Line 4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605" name="Line 44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606" name="Line 4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594" name="Group 445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601" name="Line 44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602" name="Line 44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603" name="Line 44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sp>
            <p:nvSpPr>
              <p:cNvPr id="595" name="Rectangle 449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96" name="Rectangle 450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97" name="Line 451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98" name="Line 452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99" name="Rectangle 453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600" name="Text Box 454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  <p:grpSp>
          <p:nvGrpSpPr>
            <p:cNvPr id="366" name="Group 1058"/>
            <p:cNvGrpSpPr>
              <a:grpSpLocks/>
            </p:cNvGrpSpPr>
            <p:nvPr/>
          </p:nvGrpSpPr>
          <p:grpSpPr bwMode="auto">
            <a:xfrm>
              <a:off x="4207" y="1532"/>
              <a:ext cx="513" cy="442"/>
              <a:chOff x="3937" y="633"/>
              <a:chExt cx="513" cy="442"/>
            </a:xfrm>
          </p:grpSpPr>
          <p:sp>
            <p:nvSpPr>
              <p:cNvPr id="565" name="Line 1059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66" name="Line 1060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67" name="Oval 1061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68" name="Line 1062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69" name="Line 1063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70" name="Rectangle 1064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571" name="Oval 1065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grpSp>
            <p:nvGrpSpPr>
              <p:cNvPr id="572" name="Group 1066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583" name="Line 106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84" name="Line 106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85" name="Line 106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573" name="Group 1070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580" name="Line 107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81" name="Line 107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82" name="Line 107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sp>
            <p:nvSpPr>
              <p:cNvPr id="574" name="Rectangle 1074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75" name="Rectangle 1075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76" name="Line 1076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77" name="Line 1077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78" name="Rectangle 1078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79" name="Text Box 1079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  <p:grpSp>
          <p:nvGrpSpPr>
            <p:cNvPr id="367" name="Group 1080"/>
            <p:cNvGrpSpPr>
              <a:grpSpLocks/>
            </p:cNvGrpSpPr>
            <p:nvPr/>
          </p:nvGrpSpPr>
          <p:grpSpPr bwMode="auto">
            <a:xfrm>
              <a:off x="4661" y="1148"/>
              <a:ext cx="513" cy="442"/>
              <a:chOff x="3937" y="633"/>
              <a:chExt cx="513" cy="442"/>
            </a:xfrm>
          </p:grpSpPr>
          <p:sp>
            <p:nvSpPr>
              <p:cNvPr id="544" name="Line 1081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45" name="Line 1082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46" name="Oval 1083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47" name="Line 1084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48" name="Line 1085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49" name="Rectangle 1086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550" name="Oval 1087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grpSp>
            <p:nvGrpSpPr>
              <p:cNvPr id="551" name="Group 1088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562" name="Line 10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63" name="Line 10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64" name="Line 10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552" name="Group 1092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559" name="Line 109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60" name="Line 109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61" name="Line 109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sp>
            <p:nvSpPr>
              <p:cNvPr id="553" name="Rectangle 1096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54" name="Rectangle 1097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55" name="Line 1098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56" name="Line 1099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57" name="Rectangle 1100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58" name="Text Box 1101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  <p:grpSp>
          <p:nvGrpSpPr>
            <p:cNvPr id="368" name="Group 1102"/>
            <p:cNvGrpSpPr>
              <a:grpSpLocks/>
            </p:cNvGrpSpPr>
            <p:nvPr/>
          </p:nvGrpSpPr>
          <p:grpSpPr bwMode="auto">
            <a:xfrm>
              <a:off x="4702" y="1523"/>
              <a:ext cx="513" cy="442"/>
              <a:chOff x="3937" y="633"/>
              <a:chExt cx="513" cy="442"/>
            </a:xfrm>
          </p:grpSpPr>
          <p:sp>
            <p:nvSpPr>
              <p:cNvPr id="523" name="Line 1103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24" name="Line 1104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25" name="Oval 1105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26" name="Line 1106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27" name="Line 1107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28" name="Rectangle 1108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529" name="Oval 1109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grpSp>
            <p:nvGrpSpPr>
              <p:cNvPr id="530" name="Group 1110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541" name="Line 111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42" name="Line 111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43" name="Line 111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531" name="Group 1114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538" name="Line 11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39" name="Line 11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40" name="Line 11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sp>
            <p:nvSpPr>
              <p:cNvPr id="532" name="Rectangle 1118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33" name="Rectangle 1119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34" name="Line 1120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35" name="Line 1121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36" name="Rectangle 1122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37" name="Text Box 1123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  <p:grpSp>
          <p:nvGrpSpPr>
            <p:cNvPr id="369" name="Group 1124"/>
            <p:cNvGrpSpPr>
              <a:grpSpLocks/>
            </p:cNvGrpSpPr>
            <p:nvPr/>
          </p:nvGrpSpPr>
          <p:grpSpPr bwMode="auto">
            <a:xfrm>
              <a:off x="4197" y="1157"/>
              <a:ext cx="513" cy="442"/>
              <a:chOff x="3937" y="633"/>
              <a:chExt cx="513" cy="442"/>
            </a:xfrm>
          </p:grpSpPr>
          <p:sp>
            <p:nvSpPr>
              <p:cNvPr id="502" name="Line 1125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03" name="Line 1126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04" name="Oval 1127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05" name="Line 1128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06" name="Line 1129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07" name="Rectangle 1130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508" name="Oval 1131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grpSp>
            <p:nvGrpSpPr>
              <p:cNvPr id="509" name="Group 1132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520" name="Line 113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21" name="Line 113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22" name="Line 113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510" name="Group 1136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517" name="Line 113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18" name="Line 113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19" name="Line 113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sp>
            <p:nvSpPr>
              <p:cNvPr id="511" name="Rectangle 1140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12" name="Rectangle 1141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13" name="Line 1142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14" name="Line 1143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15" name="Rectangle 1144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516" name="Text Box 1145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  <p:grpSp>
          <p:nvGrpSpPr>
            <p:cNvPr id="370" name="Group 1146"/>
            <p:cNvGrpSpPr>
              <a:grpSpLocks/>
            </p:cNvGrpSpPr>
            <p:nvPr/>
          </p:nvGrpSpPr>
          <p:grpSpPr bwMode="auto">
            <a:xfrm>
              <a:off x="4389" y="2239"/>
              <a:ext cx="513" cy="442"/>
              <a:chOff x="3937" y="633"/>
              <a:chExt cx="513" cy="442"/>
            </a:xfrm>
          </p:grpSpPr>
          <p:sp>
            <p:nvSpPr>
              <p:cNvPr id="481" name="Line 1147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82" name="Line 1148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83" name="Oval 1149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84" name="Line 1150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85" name="Line 1151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86" name="Rectangle 1152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487" name="Oval 1153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grpSp>
            <p:nvGrpSpPr>
              <p:cNvPr id="488" name="Group 1154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99" name="Line 115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00" name="Line 115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501" name="Line 115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489" name="Group 1158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96" name="Line 115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97" name="Line 116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98" name="Line 116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sp>
            <p:nvSpPr>
              <p:cNvPr id="490" name="Rectangle 1162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91" name="Rectangle 1163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92" name="Line 1164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93" name="Line 1165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94" name="Rectangle 1166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95" name="Text Box 1167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  <p:grpSp>
          <p:nvGrpSpPr>
            <p:cNvPr id="371" name="Group 1168"/>
            <p:cNvGrpSpPr>
              <a:grpSpLocks/>
            </p:cNvGrpSpPr>
            <p:nvPr/>
          </p:nvGrpSpPr>
          <p:grpSpPr bwMode="auto">
            <a:xfrm>
              <a:off x="4765" y="1995"/>
              <a:ext cx="513" cy="442"/>
              <a:chOff x="3937" y="633"/>
              <a:chExt cx="513" cy="442"/>
            </a:xfrm>
          </p:grpSpPr>
          <p:sp>
            <p:nvSpPr>
              <p:cNvPr id="460" name="Line 1169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61" name="Line 1170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62" name="Oval 1171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63" name="Line 1172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64" name="Line 1173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65" name="Rectangle 1174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466" name="Oval 1175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grpSp>
            <p:nvGrpSpPr>
              <p:cNvPr id="467" name="Group 1176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78" name="Line 117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79" name="Line 117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80" name="Line 117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468" name="Group 1180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75" name="Line 118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76" name="Line 118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77" name="Line 118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sp>
            <p:nvSpPr>
              <p:cNvPr id="469" name="Rectangle 1184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70" name="Rectangle 1185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71" name="Line 1186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72" name="Line 1187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73" name="Rectangle 1188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74" name="Text Box 1189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  <p:grpSp>
          <p:nvGrpSpPr>
            <p:cNvPr id="372" name="Group 1190"/>
            <p:cNvGrpSpPr>
              <a:grpSpLocks/>
            </p:cNvGrpSpPr>
            <p:nvPr/>
          </p:nvGrpSpPr>
          <p:grpSpPr bwMode="auto">
            <a:xfrm>
              <a:off x="4128" y="2003"/>
              <a:ext cx="513" cy="442"/>
              <a:chOff x="3937" y="633"/>
              <a:chExt cx="513" cy="442"/>
            </a:xfrm>
          </p:grpSpPr>
          <p:sp>
            <p:nvSpPr>
              <p:cNvPr id="439" name="Line 1191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40" name="Line 1192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41" name="Oval 1193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42" name="Line 1194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43" name="Line 1195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44" name="Rectangle 1196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445" name="Oval 1197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grpSp>
            <p:nvGrpSpPr>
              <p:cNvPr id="446" name="Group 1198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57" name="Line 119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58" name="Line 120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59" name="Line 120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447" name="Group 1202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54" name="Line 120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55" name="Line 120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56" name="Line 120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sp>
            <p:nvSpPr>
              <p:cNvPr id="448" name="Rectangle 1206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49" name="Rectangle 1207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50" name="Line 1208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51" name="Line 1209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52" name="Rectangle 1210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53" name="Text Box 1211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  <p:grpSp>
          <p:nvGrpSpPr>
            <p:cNvPr id="373" name="Group 1212"/>
            <p:cNvGrpSpPr>
              <a:grpSpLocks/>
            </p:cNvGrpSpPr>
            <p:nvPr/>
          </p:nvGrpSpPr>
          <p:grpSpPr bwMode="auto">
            <a:xfrm>
              <a:off x="4608" y="2771"/>
              <a:ext cx="513" cy="442"/>
              <a:chOff x="3937" y="633"/>
              <a:chExt cx="513" cy="442"/>
            </a:xfrm>
          </p:grpSpPr>
          <p:sp>
            <p:nvSpPr>
              <p:cNvPr id="418" name="Line 1213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19" name="Line 1214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20" name="Oval 1215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21" name="Line 1216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22" name="Line 1217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23" name="Rectangle 1218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424" name="Oval 1219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grpSp>
            <p:nvGrpSpPr>
              <p:cNvPr id="425" name="Group 1220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36" name="Line 122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37" name="Line 122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38" name="Line 122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426" name="Group 1224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33" name="Line 122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34" name="Line 122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35" name="Line 122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sp>
            <p:nvSpPr>
              <p:cNvPr id="427" name="Rectangle 1228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28" name="Rectangle 1229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29" name="Line 1230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30" name="Line 1231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31" name="Rectangle 1232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32" name="Text Box 1233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  <p:grpSp>
          <p:nvGrpSpPr>
            <p:cNvPr id="374" name="Group 1234"/>
            <p:cNvGrpSpPr>
              <a:grpSpLocks/>
            </p:cNvGrpSpPr>
            <p:nvPr/>
          </p:nvGrpSpPr>
          <p:grpSpPr bwMode="auto">
            <a:xfrm>
              <a:off x="4119" y="2640"/>
              <a:ext cx="513" cy="442"/>
              <a:chOff x="3937" y="633"/>
              <a:chExt cx="513" cy="442"/>
            </a:xfrm>
          </p:grpSpPr>
          <p:sp>
            <p:nvSpPr>
              <p:cNvPr id="397" name="Line 1235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98" name="Line 1236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99" name="Oval 1237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00" name="Line 1238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01" name="Line 1239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02" name="Rectangle 1240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403" name="Oval 1241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grpSp>
            <p:nvGrpSpPr>
              <p:cNvPr id="404" name="Group 1242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15" name="Line 124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16" name="Line 124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17" name="Line 124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405" name="Group 1246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12" name="Line 12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13" name="Line 12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414" name="Line 12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sp>
            <p:nvSpPr>
              <p:cNvPr id="406" name="Rectangle 1250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07" name="Rectangle 1251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08" name="Line 1252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09" name="Line 1253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10" name="Rectangle 1254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411" name="Text Box 1255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  <p:grpSp>
          <p:nvGrpSpPr>
            <p:cNvPr id="375" name="Group 1256"/>
            <p:cNvGrpSpPr>
              <a:grpSpLocks/>
            </p:cNvGrpSpPr>
            <p:nvPr/>
          </p:nvGrpSpPr>
          <p:grpSpPr bwMode="auto">
            <a:xfrm>
              <a:off x="3674" y="2866"/>
              <a:ext cx="513" cy="442"/>
              <a:chOff x="3937" y="633"/>
              <a:chExt cx="513" cy="442"/>
            </a:xfrm>
          </p:grpSpPr>
          <p:sp>
            <p:nvSpPr>
              <p:cNvPr id="376" name="Line 1257"/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77" name="Line 1258"/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78" name="Oval 1259"/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79" name="Line 1260"/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80" name="Line 1261"/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81" name="Rectangle 1262"/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382" name="Oval 1263"/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grpSp>
            <p:nvGrpSpPr>
              <p:cNvPr id="383" name="Group 1264"/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394" name="Line 126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395" name="Line 12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396" name="Line 12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384" name="Group 1268"/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391" name="Line 126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392" name="Line 127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  <p:sp>
              <p:nvSpPr>
                <p:cNvPr id="393" name="Line 127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endParaRPr>
                </a:p>
              </p:txBody>
            </p:sp>
          </p:grpSp>
          <p:sp>
            <p:nvSpPr>
              <p:cNvPr id="385" name="Rectangle 1272"/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86" name="Rectangle 1273"/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87" name="Line 1274"/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88" name="Line 1275"/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89" name="Rectangle 1276"/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</p:txBody>
          </p:sp>
          <p:sp>
            <p:nvSpPr>
              <p:cNvPr id="390" name="Text Box 1277"/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itchFamily="66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data lin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  <a:endParaRPr kumimoji="0" lang="en-US" altLang="zh-CN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</p:grpSp>
      <p:sp>
        <p:nvSpPr>
          <p:cNvPr id="607" name="Rectangle 1280"/>
          <p:cNvSpPr>
            <a:spLocks noChangeArrowheads="1"/>
          </p:cNvSpPr>
          <p:nvPr/>
        </p:nvSpPr>
        <p:spPr bwMode="auto">
          <a:xfrm>
            <a:off x="5534389" y="173038"/>
            <a:ext cx="388938" cy="138112"/>
          </a:xfrm>
          <a:prstGeom prst="rect">
            <a:avLst/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608" name="Rectangle 1281"/>
          <p:cNvSpPr>
            <a:spLocks noChangeArrowheads="1"/>
          </p:cNvSpPr>
          <p:nvPr/>
        </p:nvSpPr>
        <p:spPr bwMode="auto">
          <a:xfrm>
            <a:off x="5464539" y="823913"/>
            <a:ext cx="596900" cy="138112"/>
          </a:xfrm>
          <a:prstGeom prst="rect">
            <a:avLst/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609" name="Rectangle 1282"/>
          <p:cNvSpPr>
            <a:spLocks noChangeArrowheads="1"/>
          </p:cNvSpPr>
          <p:nvPr/>
        </p:nvSpPr>
        <p:spPr bwMode="auto">
          <a:xfrm>
            <a:off x="8290289" y="3802063"/>
            <a:ext cx="388938" cy="138112"/>
          </a:xfrm>
          <a:prstGeom prst="rect">
            <a:avLst/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4922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1000"/>
                                        <p:tgtEl>
                                          <p:spTgt spid="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44 0.01227 L 0.00382 0.094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6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41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48148E-6 L 2.5E-6 0.07269 L 0.02726 0.18982 L 0.02726 0.1132 L 0.07118 0.11112 L 0.07257 0.18982 L 0.11667 0.14144 L 0.11667 0.07871 L 0.16059 0.07686 L 0.10903 0.23426 L 0.11511 0.15949 L 0.1559 0.15949 L 0.15747 0.23635 L 0.1059 0.34537 L 0.10295 0.27061 L 0.14236 0.26875 L 0.14688 0.39584 L 0.1559 0.3213 L 0.19236 0.31922 L 0.19688 0.39792 L 0.1059 0.49908 L 0.1059 0.41621 L 0.14236 0.41621 L 0.14236 0.49699 L 0.18785 0.53542 L 0.18785 0.44653 L 0.2257 0.44653 L 0.22865 0.52732 L 0.31198 0.50301 L 0.31198 0.43843 " pathEditMode="relative" ptsTypes="AAAAAAAAAAAAAAAAAAAAAAAAAAAAAA">
                                      <p:cBhvr>
                                        <p:cTn id="31" dur="5000" fill="hold"/>
                                        <p:tgtEl>
                                          <p:spTgt spid="6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7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0"/>
                            </p:stCondLst>
                            <p:childTnLst>
                              <p:par>
                                <p:cTn id="42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 L -0.00156 -0.07106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6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-3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" grpId="0" animBg="1"/>
      <p:bldP spid="607" grpId="1" animBg="1"/>
      <p:bldP spid="607" grpId="2" animBg="1"/>
      <p:bldP spid="608" grpId="0" animBg="1"/>
      <p:bldP spid="608" grpId="1" animBg="1"/>
      <p:bldP spid="608" grpId="2" animBg="1"/>
      <p:bldP spid="609" grpId="0" animBg="1"/>
      <p:bldP spid="609" grpId="1" animBg="1"/>
      <p:bldP spid="609" grpId="2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Network layer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421523"/>
              </p:ext>
            </p:extLst>
          </p:nvPr>
        </p:nvGraphicFramePr>
        <p:xfrm>
          <a:off x="611560" y="1131590"/>
          <a:ext cx="8215148" cy="3426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7506614" imgH="2800502" progId="Visio.Drawing.11">
                  <p:embed/>
                </p:oleObj>
              </mc:Choice>
              <mc:Fallback>
                <p:oleObj name="Visio" r:id="rId3" imgW="7506614" imgH="280050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31590"/>
                        <a:ext cx="8215148" cy="3426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503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Two Key Network-Layer Functions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5"/>
          </p:nvPr>
        </p:nvSpPr>
        <p:spPr>
          <a:xfrm>
            <a:off x="827584" y="1419622"/>
            <a:ext cx="3384376" cy="3243224"/>
          </a:xfrm>
        </p:spPr>
        <p:txBody>
          <a:bodyPr>
            <a:normAutofit fontScale="92500"/>
          </a:bodyPr>
          <a:lstStyle/>
          <a:p>
            <a:r>
              <a:rPr lang="en-US" altLang="zh-CN" i="1" dirty="0">
                <a:solidFill>
                  <a:srgbClr val="0070C0"/>
                </a:solidFill>
                <a:ea typeface="宋体" pitchFamily="2" charset="-122"/>
              </a:rPr>
              <a:t>forwarding:</a:t>
            </a:r>
            <a:r>
              <a:rPr lang="en-US" altLang="zh-CN" dirty="0">
                <a:solidFill>
                  <a:srgbClr val="0070C0"/>
                </a:solidFill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</a:rPr>
              <a:t>move packets from router’s input to appropriate router output</a:t>
            </a:r>
          </a:p>
          <a:p>
            <a:pPr>
              <a:spcBef>
                <a:spcPct val="70000"/>
              </a:spcBef>
            </a:pPr>
            <a:r>
              <a:rPr lang="en-US" altLang="zh-CN" i="1" dirty="0">
                <a:solidFill>
                  <a:srgbClr val="0070C0"/>
                </a:solidFill>
                <a:ea typeface="宋体" pitchFamily="2" charset="-122"/>
              </a:rPr>
              <a:t>routing:</a:t>
            </a:r>
            <a:r>
              <a:rPr lang="en-US" altLang="zh-CN" dirty="0">
                <a:solidFill>
                  <a:srgbClr val="0070C0"/>
                </a:solidFill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</a:rPr>
              <a:t>determine route taken by packets from source to </a:t>
            </a:r>
            <a:r>
              <a:rPr lang="en-US" altLang="zh-CN" dirty="0" err="1">
                <a:ea typeface="宋体" pitchFamily="2" charset="-122"/>
              </a:rPr>
              <a:t>dest</a:t>
            </a:r>
            <a:r>
              <a:rPr lang="en-US" altLang="zh-CN" dirty="0">
                <a:ea typeface="宋体" pitchFamily="2" charset="-122"/>
              </a:rPr>
              <a:t>. </a:t>
            </a:r>
          </a:p>
          <a:p>
            <a:pPr lvl="1">
              <a:spcBef>
                <a:spcPct val="70000"/>
              </a:spcBef>
            </a:pPr>
            <a:r>
              <a:rPr lang="en-US" altLang="zh-CN" i="1" dirty="0">
                <a:ea typeface="宋体" pitchFamily="2" charset="-122"/>
              </a:rPr>
              <a:t>routing algorithms</a:t>
            </a:r>
            <a:endParaRPr lang="en-US" altLang="zh-CN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6"/>
          </p:nvPr>
        </p:nvSpPr>
        <p:spPr>
          <a:xfrm>
            <a:off x="4499992" y="1563638"/>
            <a:ext cx="3096344" cy="2955192"/>
          </a:xfrm>
        </p:spPr>
        <p:txBody>
          <a:bodyPr>
            <a:normAutofit/>
          </a:bodyPr>
          <a:lstStyle/>
          <a:p>
            <a:pPr>
              <a:spcBef>
                <a:spcPct val="70000"/>
              </a:spcBef>
              <a:buFont typeface="ZapfDingbats" pitchFamily="82" charset="2"/>
              <a:buNone/>
            </a:pPr>
            <a:r>
              <a:rPr lang="en-US" altLang="zh-CN" sz="2200" u="sng" dirty="0">
                <a:solidFill>
                  <a:srgbClr val="FF0000"/>
                </a:solidFill>
                <a:ea typeface="宋体" pitchFamily="2" charset="-122"/>
              </a:rPr>
              <a:t>analogy:</a:t>
            </a:r>
          </a:p>
          <a:p>
            <a:pPr>
              <a:spcBef>
                <a:spcPct val="70000"/>
              </a:spcBef>
            </a:pPr>
            <a:r>
              <a:rPr lang="en-US" altLang="zh-CN" sz="2200" dirty="0">
                <a:solidFill>
                  <a:srgbClr val="0070C0"/>
                </a:solidFill>
                <a:ea typeface="宋体" pitchFamily="2" charset="-122"/>
              </a:rPr>
              <a:t>routing:</a:t>
            </a:r>
            <a:r>
              <a:rPr lang="en-US" altLang="zh-CN" sz="2200" dirty="0">
                <a:ea typeface="宋体" pitchFamily="2" charset="-122"/>
              </a:rPr>
              <a:t> process of planning trip from source to </a:t>
            </a:r>
            <a:r>
              <a:rPr lang="en-US" altLang="zh-CN" sz="2200" dirty="0" err="1">
                <a:ea typeface="宋体" pitchFamily="2" charset="-122"/>
              </a:rPr>
              <a:t>dest</a:t>
            </a:r>
            <a:endParaRPr lang="en-US" altLang="zh-CN" sz="2200" dirty="0">
              <a:ea typeface="宋体" pitchFamily="2" charset="-122"/>
            </a:endParaRPr>
          </a:p>
          <a:p>
            <a:pPr>
              <a:spcBef>
                <a:spcPct val="70000"/>
              </a:spcBef>
            </a:pPr>
            <a:r>
              <a:rPr lang="en-US" altLang="zh-CN" sz="2200" dirty="0">
                <a:solidFill>
                  <a:srgbClr val="0070C0"/>
                </a:solidFill>
                <a:ea typeface="宋体" pitchFamily="2" charset="-122"/>
              </a:rPr>
              <a:t>forwarding:</a:t>
            </a:r>
            <a:r>
              <a:rPr lang="en-US" altLang="zh-CN" sz="2200" dirty="0">
                <a:ea typeface="宋体" pitchFamily="2" charset="-122"/>
              </a:rPr>
              <a:t> process of getting through single </a:t>
            </a:r>
            <a:r>
              <a:rPr lang="en-US" altLang="zh-CN" sz="2200" dirty="0" smtClean="0">
                <a:ea typeface="宋体" pitchFamily="2" charset="-122"/>
              </a:rPr>
              <a:t>interchange</a:t>
            </a:r>
            <a:endParaRPr lang="zh-CN" altLang="en-US" sz="2200" dirty="0">
              <a:ea typeface="宋体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3495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>
          <a:xfrm>
            <a:off x="1331913" y="267494"/>
            <a:ext cx="7920607" cy="431800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Interplay between routing and forwarding</a:t>
            </a:r>
          </a:p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6" y="1006748"/>
            <a:ext cx="4223047" cy="3991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9222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Connection setu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5"/>
          </p:nvPr>
        </p:nvSpPr>
        <p:spPr>
          <a:xfrm>
            <a:off x="827584" y="1275606"/>
            <a:ext cx="7272808" cy="3404504"/>
          </a:xfrm>
        </p:spPr>
        <p:txBody>
          <a:bodyPr>
            <a:normAutofit/>
          </a:bodyPr>
          <a:lstStyle/>
          <a:p>
            <a:r>
              <a:rPr lang="en-US" altLang="zh-CN" sz="2000" dirty="0">
                <a:ea typeface="宋体" pitchFamily="2" charset="-122"/>
              </a:rPr>
              <a:t>3</a:t>
            </a:r>
            <a:r>
              <a:rPr lang="en-US" altLang="zh-CN" sz="2000" baseline="30000" dirty="0">
                <a:ea typeface="宋体" pitchFamily="2" charset="-122"/>
              </a:rPr>
              <a:t>rd</a:t>
            </a:r>
            <a:r>
              <a:rPr lang="en-US" altLang="zh-CN" sz="2000" dirty="0">
                <a:ea typeface="宋体" pitchFamily="2" charset="-122"/>
              </a:rPr>
              <a:t> important function in </a:t>
            </a:r>
            <a:r>
              <a:rPr lang="en-US" altLang="zh-CN" sz="2000" i="1" dirty="0">
                <a:ea typeface="宋体" pitchFamily="2" charset="-122"/>
              </a:rPr>
              <a:t>some</a:t>
            </a:r>
            <a:r>
              <a:rPr lang="en-US" altLang="zh-CN" sz="2000" dirty="0">
                <a:ea typeface="宋体" pitchFamily="2" charset="-122"/>
              </a:rPr>
              <a:t> network architectures: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ATM, frame relay, X.25</a:t>
            </a:r>
          </a:p>
          <a:p>
            <a:r>
              <a:rPr lang="en-US" altLang="zh-CN" sz="2000" dirty="0">
                <a:ea typeface="宋体" pitchFamily="2" charset="-122"/>
              </a:rPr>
              <a:t>before datagrams flow, two end hosts </a:t>
            </a:r>
            <a:r>
              <a:rPr lang="en-US" altLang="zh-CN" sz="2000" i="1" dirty="0">
                <a:ea typeface="宋体" pitchFamily="2" charset="-122"/>
              </a:rPr>
              <a:t>and</a:t>
            </a:r>
            <a:r>
              <a:rPr lang="en-US" altLang="zh-CN" sz="2000" dirty="0">
                <a:ea typeface="宋体" pitchFamily="2" charset="-122"/>
              </a:rPr>
              <a:t> intervening routers establish virtual connection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routers get involved</a:t>
            </a:r>
          </a:p>
          <a:p>
            <a:r>
              <a:rPr lang="en-US" altLang="zh-CN" sz="2000" dirty="0">
                <a:ea typeface="宋体" pitchFamily="2" charset="-122"/>
              </a:rPr>
              <a:t>network vs transport layer connection service: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network:</a:t>
            </a:r>
            <a:r>
              <a:rPr lang="en-US" altLang="zh-CN" dirty="0">
                <a:ea typeface="宋体" pitchFamily="2" charset="-122"/>
              </a:rPr>
              <a:t> between two hosts (may also involve intervening routers in case of VCs)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transport:</a:t>
            </a:r>
            <a:r>
              <a:rPr lang="en-US" altLang="zh-CN" dirty="0">
                <a:ea typeface="宋体" pitchFamily="2" charset="-122"/>
              </a:rPr>
              <a:t> between two processe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0058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Network service mode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5"/>
          </p:nvPr>
        </p:nvSpPr>
        <p:spPr>
          <a:xfrm>
            <a:off x="899592" y="2194501"/>
            <a:ext cx="3168352" cy="2948999"/>
          </a:xfrm>
        </p:spPr>
        <p:txBody>
          <a:bodyPr>
            <a:normAutofit/>
          </a:bodyPr>
          <a:lstStyle/>
          <a:p>
            <a:pPr>
              <a:buFont typeface="ZapfDingbats" pitchFamily="82" charset="2"/>
              <a:buNone/>
            </a:pPr>
            <a:r>
              <a:rPr lang="en-US" altLang="zh-CN" sz="2000" u="sng" dirty="0">
                <a:solidFill>
                  <a:srgbClr val="FF0000"/>
                </a:solidFill>
                <a:ea typeface="宋体" pitchFamily="2" charset="-122"/>
              </a:rPr>
              <a:t>Example services for individual datagrams:</a:t>
            </a:r>
          </a:p>
          <a:p>
            <a:r>
              <a:rPr lang="en-US" altLang="zh-CN" sz="2000" dirty="0">
                <a:ea typeface="宋体" pitchFamily="2" charset="-122"/>
              </a:rPr>
              <a:t>guaranteed delivery</a:t>
            </a:r>
          </a:p>
          <a:p>
            <a:r>
              <a:rPr lang="en-US" altLang="zh-CN" sz="2000" dirty="0">
                <a:ea typeface="宋体" pitchFamily="2" charset="-122"/>
              </a:rPr>
              <a:t>guaranteed delivery with less than 40 </a:t>
            </a:r>
            <a:r>
              <a:rPr lang="en-US" altLang="zh-CN" sz="2000" dirty="0" err="1">
                <a:ea typeface="宋体" pitchFamily="2" charset="-122"/>
              </a:rPr>
              <a:t>msec</a:t>
            </a:r>
            <a:r>
              <a:rPr lang="en-US" altLang="zh-CN" sz="2000" dirty="0">
                <a:ea typeface="宋体" pitchFamily="2" charset="-122"/>
              </a:rPr>
              <a:t> delay</a:t>
            </a:r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6"/>
          </p:nvPr>
        </p:nvSpPr>
        <p:spPr>
          <a:xfrm>
            <a:off x="4427984" y="2067694"/>
            <a:ext cx="3384376" cy="3243224"/>
          </a:xfrm>
        </p:spPr>
        <p:txBody>
          <a:bodyPr>
            <a:normAutofit/>
          </a:bodyPr>
          <a:lstStyle/>
          <a:p>
            <a:pPr>
              <a:buFont typeface="ZapfDingbats" pitchFamily="82" charset="2"/>
              <a:buNone/>
            </a:pPr>
            <a:r>
              <a:rPr lang="en-US" altLang="zh-CN" sz="2000" u="sng" dirty="0">
                <a:solidFill>
                  <a:srgbClr val="FF0000"/>
                </a:solidFill>
                <a:ea typeface="宋体" pitchFamily="2" charset="-122"/>
              </a:rPr>
              <a:t>Example services for a flow of datagrams:</a:t>
            </a:r>
          </a:p>
          <a:p>
            <a:r>
              <a:rPr lang="en-US" altLang="zh-CN" sz="2000" dirty="0">
                <a:ea typeface="宋体" pitchFamily="2" charset="-122"/>
              </a:rPr>
              <a:t>in-order datagram delivery</a:t>
            </a:r>
          </a:p>
          <a:p>
            <a:r>
              <a:rPr lang="en-US" altLang="zh-CN" sz="2000" dirty="0">
                <a:ea typeface="宋体" pitchFamily="2" charset="-122"/>
              </a:rPr>
              <a:t>guaranteed minimum bandwidth to flow</a:t>
            </a:r>
          </a:p>
          <a:p>
            <a:r>
              <a:rPr lang="en-US" altLang="zh-CN" sz="2000" dirty="0">
                <a:ea typeface="宋体" pitchFamily="2" charset="-122"/>
              </a:rPr>
              <a:t>restrictions on changes in inter-packet spacing</a:t>
            </a:r>
          </a:p>
          <a:p>
            <a:endParaRPr lang="zh-CN" altLang="en-US" dirty="0"/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1115616" y="1082229"/>
            <a:ext cx="7554913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zh-CN" sz="2200" dirty="0">
                <a:solidFill>
                  <a:srgbClr val="FF0000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Q:</a:t>
            </a:r>
            <a:r>
              <a:rPr lang="en-US" altLang="zh-CN" sz="22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 What </a:t>
            </a:r>
            <a:r>
              <a:rPr lang="en-US" altLang="zh-CN" sz="2200" i="1" dirty="0">
                <a:solidFill>
                  <a:srgbClr val="0070C0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service model</a:t>
            </a:r>
            <a:r>
              <a:rPr lang="en-US" altLang="zh-CN" sz="2200" dirty="0">
                <a:solidFill>
                  <a:srgbClr val="0070C0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 </a:t>
            </a:r>
            <a:r>
              <a:rPr lang="en-US" altLang="zh-CN" sz="22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for “channel” transporting datagrams from sender to receiver?</a:t>
            </a:r>
          </a:p>
        </p:txBody>
      </p:sp>
    </p:spTree>
    <p:extLst>
      <p:ext uri="{BB962C8B-B14F-4D97-AF65-F5344CB8AC3E}">
        <p14:creationId xmlns:p14="http://schemas.microsoft.com/office/powerpoint/2010/main" val="146430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Network layer service models:</a:t>
            </a:r>
            <a:endParaRPr lang="zh-CN" altLang="en-US" dirty="0"/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443393" y="1178453"/>
            <a:ext cx="1538287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Network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Architectur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Interne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AT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AT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AT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ATM</a:t>
            </a:r>
            <a:endParaRPr lang="en-US" altLang="zh-CN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2100743" y="1178453"/>
            <a:ext cx="1309687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Servic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Model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best effor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CB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VB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AB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Arial" pitchFamily="34" charset="0"/>
              </a:rPr>
              <a:t>UBR</a:t>
            </a:r>
            <a:endParaRPr lang="en-US" altLang="zh-CN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3434243" y="1473728"/>
            <a:ext cx="1538287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Bandwidth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n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constan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rat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guaranteed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rat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guaranteed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minimum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ne</a:t>
            </a: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>
            <a:off x="543405" y="1996016"/>
            <a:ext cx="8582026" cy="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1" name="Line 7"/>
          <p:cNvSpPr>
            <a:spLocks noChangeShapeType="1"/>
          </p:cNvSpPr>
          <p:nvPr/>
        </p:nvSpPr>
        <p:spPr bwMode="auto">
          <a:xfrm>
            <a:off x="619029" y="2738966"/>
            <a:ext cx="8506402" cy="0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2" name="Line 8"/>
          <p:cNvSpPr>
            <a:spLocks noChangeShapeType="1"/>
          </p:cNvSpPr>
          <p:nvPr/>
        </p:nvSpPr>
        <p:spPr bwMode="auto">
          <a:xfrm>
            <a:off x="543407" y="3348566"/>
            <a:ext cx="8582023" cy="0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>
            <a:off x="543405" y="3977216"/>
            <a:ext cx="8582025" cy="0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4" name="Line 10"/>
          <p:cNvSpPr>
            <a:spLocks noChangeShapeType="1"/>
          </p:cNvSpPr>
          <p:nvPr/>
        </p:nvSpPr>
        <p:spPr bwMode="auto">
          <a:xfrm>
            <a:off x="543406" y="4558241"/>
            <a:ext cx="8582024" cy="4762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4834418" y="1473728"/>
            <a:ext cx="720725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Los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ye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ye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</a:t>
            </a: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5558318" y="1483253"/>
            <a:ext cx="831850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Orde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ye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ye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ye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yes</a:t>
            </a: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6415568" y="1483253"/>
            <a:ext cx="947737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Timing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ye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ye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</a:t>
            </a: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7415693" y="1197503"/>
            <a:ext cx="1481137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Congestio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feedback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 (inferred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via loss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congestio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congestio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ye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smtClean="0">
              <a:solidFill>
                <a:srgbClr val="000000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no</a:t>
            </a: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" name="Text Box 15"/>
          <p:cNvSpPr txBox="1">
            <a:spLocks noChangeArrowheads="1"/>
          </p:cNvSpPr>
          <p:nvPr/>
        </p:nvSpPr>
        <p:spPr bwMode="auto">
          <a:xfrm>
            <a:off x="4805843" y="1046690"/>
            <a:ext cx="1720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Arial" pitchFamily="34" charset="0"/>
              </a:rPr>
              <a:t>Guarantees ?</a:t>
            </a: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" name="Line 16"/>
          <p:cNvSpPr>
            <a:spLocks noChangeShapeType="1"/>
          </p:cNvSpPr>
          <p:nvPr/>
        </p:nvSpPr>
        <p:spPr bwMode="auto">
          <a:xfrm flipV="1">
            <a:off x="3524730" y="1472140"/>
            <a:ext cx="3733800" cy="0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0992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The Internet Network layer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5"/>
          </p:nvPr>
        </p:nvSpPr>
        <p:spPr>
          <a:xfrm>
            <a:off x="971600" y="1059582"/>
            <a:ext cx="7488832" cy="360040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200" dirty="0">
                <a:ea typeface="宋体" pitchFamily="2" charset="-122"/>
              </a:rPr>
              <a:t>Host, router network layer functions:</a:t>
            </a:r>
          </a:p>
          <a:p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870" y="1491630"/>
            <a:ext cx="6326410" cy="34575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99153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393</TotalTime>
  <Words>359</Words>
  <Application>Microsoft Office PowerPoint</Application>
  <PresentationFormat>全屏显示(16:9)</PresentationFormat>
  <Paragraphs>174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ZapfDingbats</vt:lpstr>
      <vt:lpstr>宋体</vt:lpstr>
      <vt:lpstr>Arial</vt:lpstr>
      <vt:lpstr>Calibri</vt:lpstr>
      <vt:lpstr>Comic Sans MS</vt:lpstr>
      <vt:lpstr>Times New Roman</vt:lpstr>
      <vt:lpstr>Wingdings</vt:lpstr>
      <vt:lpstr>主题1</vt:lpstr>
      <vt:lpstr>Clip</vt:lpstr>
      <vt:lpstr>Visio</vt:lpstr>
      <vt:lpstr>网络层的功能 与服务模型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utphonelab</dc:creator>
  <cp:lastModifiedBy>Xiangjie Kong</cp:lastModifiedBy>
  <cp:revision>50</cp:revision>
  <dcterms:created xsi:type="dcterms:W3CDTF">2014-09-21T01:22:00Z</dcterms:created>
  <dcterms:modified xsi:type="dcterms:W3CDTF">2017-02-16T16:35:00Z</dcterms:modified>
</cp:coreProperties>
</file>